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10C0" w:rsidRDefault="009510C0" w:rsidP="00955F13">
      <w:pPr>
        <w:pStyle w:val="ProductName"/>
        <w:ind w:left="3600" w:right="480"/>
        <w:jc w:val="both"/>
        <w:rPr>
          <w:rFonts w:ascii="Arial Black" w:hAnsi="Arial Black"/>
        </w:rPr>
      </w:pPr>
    </w:p>
    <w:p w:rsidR="00976294" w:rsidRDefault="00A5363B" w:rsidP="00955F13">
      <w:pPr>
        <w:pStyle w:val="ProductName"/>
        <w:ind w:left="1440" w:right="480"/>
        <w:jc w:val="both"/>
        <w:rPr>
          <w:rFonts w:ascii="Arial Black" w:hAnsi="Arial Black"/>
        </w:rPr>
      </w:pPr>
      <w:r>
        <w:rPr>
          <w:rFonts w:ascii="Arial Black" w:hAnsi="Arial Black"/>
        </w:rPr>
        <w:t>MULTI-LABEL MOVIE GENRE CLASSIFICATION</w:t>
      </w:r>
    </w:p>
    <w:p w:rsidR="00C27888" w:rsidRPr="00C27888" w:rsidRDefault="00C27888" w:rsidP="00955F13">
      <w:pPr>
        <w:pStyle w:val="DocumentType"/>
        <w:jc w:val="both"/>
        <w:rPr>
          <w:lang w:eastAsia="ja-JP"/>
        </w:rPr>
      </w:pPr>
    </w:p>
    <w:p w:rsidR="00976294" w:rsidRPr="002F48FA" w:rsidRDefault="00976294" w:rsidP="00955F13">
      <w:pPr>
        <w:pStyle w:val="titlepg-line"/>
        <w:jc w:val="both"/>
        <w:rPr>
          <w:noProof/>
        </w:rPr>
      </w:pPr>
    </w:p>
    <w:p w:rsidR="00976294" w:rsidRDefault="00976294" w:rsidP="00955F13">
      <w:pPr>
        <w:pStyle w:val="docEmail"/>
        <w:jc w:val="both"/>
        <w:rPr>
          <w:rStyle w:val="Hyperlink"/>
          <w:rFonts w:ascii="Times New Roman" w:hAnsi="Times New Roman"/>
          <w:szCs w:val="24"/>
        </w:rPr>
      </w:pPr>
    </w:p>
    <w:p w:rsidR="00976294" w:rsidRDefault="00976294" w:rsidP="00955F13">
      <w:pPr>
        <w:pStyle w:val="docEmail"/>
        <w:jc w:val="both"/>
        <w:rPr>
          <w:rStyle w:val="Hyperlink"/>
          <w:rFonts w:ascii="Times New Roman" w:hAnsi="Times New Roman"/>
          <w:szCs w:val="24"/>
        </w:rPr>
      </w:pPr>
    </w:p>
    <w:p w:rsidR="00976294" w:rsidRPr="002F48FA" w:rsidRDefault="00976294" w:rsidP="00955F13">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rsidR="00B532DC" w:rsidRDefault="00B532DC" w:rsidP="00955F13">
          <w:pPr>
            <w:pStyle w:val="TOCHeading"/>
            <w:jc w:val="both"/>
          </w:pPr>
          <w:r>
            <w:t>Contents</w:t>
          </w:r>
        </w:p>
        <w:p w:rsidR="00D96B24" w:rsidRDefault="00B532DC">
          <w:pPr>
            <w:pStyle w:val="TOC1"/>
            <w:rPr>
              <w:rFonts w:asciiTheme="minorHAnsi" w:eastAsiaTheme="minorEastAsia" w:hAnsiTheme="minorHAnsi" w:cstheme="minorBidi"/>
              <w:b w:val="0"/>
              <w:sz w:val="22"/>
              <w:szCs w:val="22"/>
              <w:lang w:eastAsia="en-US"/>
            </w:rPr>
          </w:pPr>
          <w:r>
            <w:fldChar w:fldCharType="begin"/>
          </w:r>
          <w:r>
            <w:instrText xml:space="preserve"> TOC \o "1-3" \h \z \u </w:instrText>
          </w:r>
          <w:r>
            <w:fldChar w:fldCharType="separate"/>
          </w:r>
          <w:hyperlink w:anchor="_Toc7305355" w:history="1">
            <w:r w:rsidR="00D96B24" w:rsidRPr="003576BC">
              <w:rPr>
                <w:rStyle w:val="Hyperlink"/>
              </w:rPr>
              <w:t>1</w:t>
            </w:r>
            <w:r w:rsidR="00D96B24">
              <w:rPr>
                <w:rFonts w:asciiTheme="minorHAnsi" w:eastAsiaTheme="minorEastAsia" w:hAnsiTheme="minorHAnsi" w:cstheme="minorBidi"/>
                <w:b w:val="0"/>
                <w:sz w:val="22"/>
                <w:szCs w:val="22"/>
                <w:lang w:eastAsia="en-US"/>
              </w:rPr>
              <w:tab/>
            </w:r>
            <w:r w:rsidR="00D96B24" w:rsidRPr="003576BC">
              <w:rPr>
                <w:rStyle w:val="Hyperlink"/>
              </w:rPr>
              <w:t>INTRODUCTION</w:t>
            </w:r>
            <w:r w:rsidR="00D96B24">
              <w:rPr>
                <w:webHidden/>
              </w:rPr>
              <w:tab/>
            </w:r>
            <w:r w:rsidR="00D96B24">
              <w:rPr>
                <w:webHidden/>
              </w:rPr>
              <w:fldChar w:fldCharType="begin"/>
            </w:r>
            <w:r w:rsidR="00D96B24">
              <w:rPr>
                <w:webHidden/>
              </w:rPr>
              <w:instrText xml:space="preserve"> PAGEREF _Toc7305355 \h </w:instrText>
            </w:r>
            <w:r w:rsidR="00D96B24">
              <w:rPr>
                <w:webHidden/>
              </w:rPr>
            </w:r>
            <w:r w:rsidR="00D96B24">
              <w:rPr>
                <w:webHidden/>
              </w:rPr>
              <w:fldChar w:fldCharType="separate"/>
            </w:r>
            <w:r w:rsidR="002A617C">
              <w:rPr>
                <w:webHidden/>
              </w:rPr>
              <w:t>3</w:t>
            </w:r>
            <w:r w:rsidR="00D96B24">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56" w:history="1">
            <w:r w:rsidRPr="003576BC">
              <w:rPr>
                <w:rStyle w:val="Hyperlink"/>
              </w:rPr>
              <w:t>2</w:t>
            </w:r>
            <w:r>
              <w:rPr>
                <w:rFonts w:asciiTheme="minorHAnsi" w:eastAsiaTheme="minorEastAsia" w:hAnsiTheme="minorHAnsi" w:cstheme="minorBidi"/>
                <w:b w:val="0"/>
                <w:sz w:val="22"/>
                <w:szCs w:val="22"/>
                <w:lang w:eastAsia="en-US"/>
              </w:rPr>
              <w:tab/>
            </w:r>
            <w:r w:rsidRPr="003576BC">
              <w:rPr>
                <w:rStyle w:val="Hyperlink"/>
              </w:rPr>
              <w:t>DATA OVERVIEW</w:t>
            </w:r>
            <w:r>
              <w:rPr>
                <w:webHidden/>
              </w:rPr>
              <w:tab/>
            </w:r>
            <w:r>
              <w:rPr>
                <w:webHidden/>
              </w:rPr>
              <w:fldChar w:fldCharType="begin"/>
            </w:r>
            <w:r>
              <w:rPr>
                <w:webHidden/>
              </w:rPr>
              <w:instrText xml:space="preserve"> PAGEREF _Toc7305356 \h </w:instrText>
            </w:r>
            <w:r>
              <w:rPr>
                <w:webHidden/>
              </w:rPr>
            </w:r>
            <w:r>
              <w:rPr>
                <w:webHidden/>
              </w:rPr>
              <w:fldChar w:fldCharType="separate"/>
            </w:r>
            <w:r w:rsidR="002A617C">
              <w:rPr>
                <w:webHidden/>
              </w:rPr>
              <w:t>4</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57" w:history="1">
            <w:r w:rsidRPr="003576BC">
              <w:rPr>
                <w:rStyle w:val="Hyperlink"/>
              </w:rPr>
              <w:t>3</w:t>
            </w:r>
            <w:r>
              <w:rPr>
                <w:rFonts w:asciiTheme="minorHAnsi" w:eastAsiaTheme="minorEastAsia" w:hAnsiTheme="minorHAnsi" w:cstheme="minorBidi"/>
                <w:b w:val="0"/>
                <w:sz w:val="22"/>
                <w:szCs w:val="22"/>
                <w:lang w:eastAsia="en-US"/>
              </w:rPr>
              <w:tab/>
            </w:r>
            <w:r w:rsidRPr="003576BC">
              <w:rPr>
                <w:rStyle w:val="Hyperlink"/>
              </w:rPr>
              <w:t>EXPLORATORY DATA ANALYSIS</w:t>
            </w:r>
            <w:r>
              <w:rPr>
                <w:webHidden/>
              </w:rPr>
              <w:tab/>
            </w:r>
            <w:r>
              <w:rPr>
                <w:webHidden/>
              </w:rPr>
              <w:fldChar w:fldCharType="begin"/>
            </w:r>
            <w:r>
              <w:rPr>
                <w:webHidden/>
              </w:rPr>
              <w:instrText xml:space="preserve"> PAGEREF _Toc7305357 \h </w:instrText>
            </w:r>
            <w:r>
              <w:rPr>
                <w:webHidden/>
              </w:rPr>
            </w:r>
            <w:r>
              <w:rPr>
                <w:webHidden/>
              </w:rPr>
              <w:fldChar w:fldCharType="separate"/>
            </w:r>
            <w:r w:rsidR="002A617C">
              <w:rPr>
                <w:webHidden/>
              </w:rPr>
              <w:t>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58" w:history="1">
            <w:r w:rsidRPr="003576BC">
              <w:rPr>
                <w:rStyle w:val="Hyperlink"/>
              </w:rPr>
              <w:t>3.1</w:t>
            </w:r>
            <w:r>
              <w:rPr>
                <w:rFonts w:asciiTheme="minorHAnsi" w:eastAsiaTheme="minorEastAsia" w:hAnsiTheme="minorHAnsi" w:cstheme="minorBidi"/>
                <w:lang w:eastAsia="en-US"/>
              </w:rPr>
              <w:tab/>
            </w:r>
            <w:r w:rsidRPr="003576BC">
              <w:rPr>
                <w:rStyle w:val="Hyperlink"/>
              </w:rPr>
              <w:t>Number of Movies per Genre</w:t>
            </w:r>
            <w:r>
              <w:rPr>
                <w:webHidden/>
              </w:rPr>
              <w:tab/>
            </w:r>
            <w:r>
              <w:rPr>
                <w:webHidden/>
              </w:rPr>
              <w:fldChar w:fldCharType="begin"/>
            </w:r>
            <w:r>
              <w:rPr>
                <w:webHidden/>
              </w:rPr>
              <w:instrText xml:space="preserve"> PAGEREF _Toc7305358 \h </w:instrText>
            </w:r>
            <w:r>
              <w:rPr>
                <w:webHidden/>
              </w:rPr>
            </w:r>
            <w:r>
              <w:rPr>
                <w:webHidden/>
              </w:rPr>
              <w:fldChar w:fldCharType="separate"/>
            </w:r>
            <w:r w:rsidR="002A617C">
              <w:rPr>
                <w:webHidden/>
              </w:rPr>
              <w:t>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59" w:history="1">
            <w:r w:rsidRPr="003576BC">
              <w:rPr>
                <w:rStyle w:val="Hyperlink"/>
              </w:rPr>
              <w:t>3.2</w:t>
            </w:r>
            <w:r>
              <w:rPr>
                <w:rFonts w:asciiTheme="minorHAnsi" w:eastAsiaTheme="minorEastAsia" w:hAnsiTheme="minorHAnsi" w:cstheme="minorBidi"/>
                <w:lang w:eastAsia="en-US"/>
              </w:rPr>
              <w:tab/>
            </w:r>
            <w:r w:rsidRPr="003576BC">
              <w:rPr>
                <w:rStyle w:val="Hyperlink"/>
              </w:rPr>
              <w:t>Number of Genres per Movie</w:t>
            </w:r>
            <w:r>
              <w:rPr>
                <w:webHidden/>
              </w:rPr>
              <w:tab/>
            </w:r>
            <w:r>
              <w:rPr>
                <w:webHidden/>
              </w:rPr>
              <w:fldChar w:fldCharType="begin"/>
            </w:r>
            <w:r>
              <w:rPr>
                <w:webHidden/>
              </w:rPr>
              <w:instrText xml:space="preserve"> PAGEREF _Toc7305359 \h </w:instrText>
            </w:r>
            <w:r>
              <w:rPr>
                <w:webHidden/>
              </w:rPr>
            </w:r>
            <w:r>
              <w:rPr>
                <w:webHidden/>
              </w:rPr>
              <w:fldChar w:fldCharType="separate"/>
            </w:r>
            <w:r w:rsidR="002A617C">
              <w:rPr>
                <w:webHidden/>
              </w:rPr>
              <w:t>6</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0" w:history="1">
            <w:r w:rsidRPr="003576BC">
              <w:rPr>
                <w:rStyle w:val="Hyperlink"/>
              </w:rPr>
              <w:t>3.3</w:t>
            </w:r>
            <w:r>
              <w:rPr>
                <w:rFonts w:asciiTheme="minorHAnsi" w:eastAsiaTheme="minorEastAsia" w:hAnsiTheme="minorHAnsi" w:cstheme="minorBidi"/>
                <w:lang w:eastAsia="en-US"/>
              </w:rPr>
              <w:tab/>
            </w:r>
            <w:r w:rsidRPr="003576BC">
              <w:rPr>
                <w:rStyle w:val="Hyperlink"/>
              </w:rPr>
              <w:t>Word Cloud Plots</w:t>
            </w:r>
            <w:r>
              <w:rPr>
                <w:webHidden/>
              </w:rPr>
              <w:tab/>
            </w:r>
            <w:r>
              <w:rPr>
                <w:webHidden/>
              </w:rPr>
              <w:fldChar w:fldCharType="begin"/>
            </w:r>
            <w:r>
              <w:rPr>
                <w:webHidden/>
              </w:rPr>
              <w:instrText xml:space="preserve"> PAGEREF _Toc7305360 \h </w:instrText>
            </w:r>
            <w:r>
              <w:rPr>
                <w:webHidden/>
              </w:rPr>
            </w:r>
            <w:r>
              <w:rPr>
                <w:webHidden/>
              </w:rPr>
              <w:fldChar w:fldCharType="separate"/>
            </w:r>
            <w:r w:rsidR="002A617C">
              <w:rPr>
                <w:webHidden/>
              </w:rPr>
              <w:t>6</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61" w:history="1">
            <w:r w:rsidRPr="003576BC">
              <w:rPr>
                <w:rStyle w:val="Hyperlink"/>
              </w:rPr>
              <w:t>4</w:t>
            </w:r>
            <w:r>
              <w:rPr>
                <w:rFonts w:asciiTheme="minorHAnsi" w:eastAsiaTheme="minorEastAsia" w:hAnsiTheme="minorHAnsi" w:cstheme="minorBidi"/>
                <w:b w:val="0"/>
                <w:sz w:val="22"/>
                <w:szCs w:val="22"/>
                <w:lang w:eastAsia="en-US"/>
              </w:rPr>
              <w:tab/>
            </w:r>
            <w:r w:rsidRPr="003576BC">
              <w:rPr>
                <w:rStyle w:val="Hyperlink"/>
              </w:rPr>
              <w:t>CORRELATION ANALYSIS</w:t>
            </w:r>
            <w:r>
              <w:rPr>
                <w:webHidden/>
              </w:rPr>
              <w:tab/>
            </w:r>
            <w:r>
              <w:rPr>
                <w:webHidden/>
              </w:rPr>
              <w:fldChar w:fldCharType="begin"/>
            </w:r>
            <w:r>
              <w:rPr>
                <w:webHidden/>
              </w:rPr>
              <w:instrText xml:space="preserve"> PAGEREF _Toc7305361 \h </w:instrText>
            </w:r>
            <w:r>
              <w:rPr>
                <w:webHidden/>
              </w:rPr>
            </w:r>
            <w:r>
              <w:rPr>
                <w:webHidden/>
              </w:rPr>
              <w:fldChar w:fldCharType="separate"/>
            </w:r>
            <w:r w:rsidR="002A617C">
              <w:rPr>
                <w:webHidden/>
              </w:rPr>
              <w:t>11</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2" w:history="1">
            <w:r w:rsidRPr="003576BC">
              <w:rPr>
                <w:rStyle w:val="Hyperlink"/>
              </w:rPr>
              <w:t>4.1</w:t>
            </w:r>
            <w:r>
              <w:rPr>
                <w:rFonts w:asciiTheme="minorHAnsi" w:eastAsiaTheme="minorEastAsia" w:hAnsiTheme="minorHAnsi" w:cstheme="minorBidi"/>
                <w:lang w:eastAsia="en-US"/>
              </w:rPr>
              <w:tab/>
            </w:r>
            <w:r w:rsidRPr="003576BC">
              <w:rPr>
                <w:rStyle w:val="Hyperlink"/>
              </w:rPr>
              <w:t>Heatmap</w:t>
            </w:r>
            <w:r>
              <w:rPr>
                <w:webHidden/>
              </w:rPr>
              <w:tab/>
            </w:r>
            <w:r>
              <w:rPr>
                <w:webHidden/>
              </w:rPr>
              <w:fldChar w:fldCharType="begin"/>
            </w:r>
            <w:r>
              <w:rPr>
                <w:webHidden/>
              </w:rPr>
              <w:instrText xml:space="preserve"> PAGEREF _Toc7305362 \h </w:instrText>
            </w:r>
            <w:r>
              <w:rPr>
                <w:webHidden/>
              </w:rPr>
            </w:r>
            <w:r>
              <w:rPr>
                <w:webHidden/>
              </w:rPr>
              <w:fldChar w:fldCharType="separate"/>
            </w:r>
            <w:r w:rsidR="002A617C">
              <w:rPr>
                <w:webHidden/>
              </w:rPr>
              <w:t>11</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3" w:history="1">
            <w:r w:rsidRPr="003576BC">
              <w:rPr>
                <w:rStyle w:val="Hyperlink"/>
              </w:rPr>
              <w:t>4.2</w:t>
            </w:r>
            <w:r>
              <w:rPr>
                <w:rFonts w:asciiTheme="minorHAnsi" w:eastAsiaTheme="minorEastAsia" w:hAnsiTheme="minorHAnsi" w:cstheme="minorBidi"/>
                <w:lang w:eastAsia="en-US"/>
              </w:rPr>
              <w:tab/>
            </w:r>
            <w:r w:rsidRPr="003576BC">
              <w:rPr>
                <w:rStyle w:val="Hyperlink"/>
              </w:rPr>
              <w:t>Multi-Genre Distribution Plots</w:t>
            </w:r>
            <w:r>
              <w:rPr>
                <w:webHidden/>
              </w:rPr>
              <w:tab/>
            </w:r>
            <w:r>
              <w:rPr>
                <w:webHidden/>
              </w:rPr>
              <w:fldChar w:fldCharType="begin"/>
            </w:r>
            <w:r>
              <w:rPr>
                <w:webHidden/>
              </w:rPr>
              <w:instrText xml:space="preserve"> PAGEREF _Toc7305363 \h </w:instrText>
            </w:r>
            <w:r>
              <w:rPr>
                <w:webHidden/>
              </w:rPr>
            </w:r>
            <w:r>
              <w:rPr>
                <w:webHidden/>
              </w:rPr>
              <w:fldChar w:fldCharType="separate"/>
            </w:r>
            <w:r w:rsidR="002A617C">
              <w:rPr>
                <w:webHidden/>
              </w:rPr>
              <w:t>12</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4" w:history="1">
            <w:r w:rsidRPr="003576BC">
              <w:rPr>
                <w:rStyle w:val="Hyperlink"/>
              </w:rPr>
              <w:t>4.3</w:t>
            </w:r>
            <w:r>
              <w:rPr>
                <w:rFonts w:asciiTheme="minorHAnsi" w:eastAsiaTheme="minorEastAsia" w:hAnsiTheme="minorHAnsi" w:cstheme="minorBidi"/>
                <w:lang w:eastAsia="en-US"/>
              </w:rPr>
              <w:tab/>
            </w:r>
            <w:r w:rsidRPr="003576BC">
              <w:rPr>
                <w:rStyle w:val="Hyperlink"/>
              </w:rPr>
              <w:t>Number of Genres given a Genre</w:t>
            </w:r>
            <w:r>
              <w:rPr>
                <w:webHidden/>
              </w:rPr>
              <w:tab/>
            </w:r>
            <w:r>
              <w:rPr>
                <w:webHidden/>
              </w:rPr>
              <w:fldChar w:fldCharType="begin"/>
            </w:r>
            <w:r>
              <w:rPr>
                <w:webHidden/>
              </w:rPr>
              <w:instrText xml:space="preserve"> PAGEREF _Toc7305364 \h </w:instrText>
            </w:r>
            <w:r>
              <w:rPr>
                <w:webHidden/>
              </w:rPr>
            </w:r>
            <w:r>
              <w:rPr>
                <w:webHidden/>
              </w:rPr>
              <w:fldChar w:fldCharType="separate"/>
            </w:r>
            <w:r w:rsidR="002A617C">
              <w:rPr>
                <w:webHidden/>
              </w:rPr>
              <w:t>16</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65" w:history="1">
            <w:r w:rsidRPr="003576BC">
              <w:rPr>
                <w:rStyle w:val="Hyperlink"/>
              </w:rPr>
              <w:t>4.4</w:t>
            </w:r>
            <w:r>
              <w:rPr>
                <w:rFonts w:asciiTheme="minorHAnsi" w:eastAsiaTheme="minorEastAsia" w:hAnsiTheme="minorHAnsi" w:cstheme="minorBidi"/>
                <w:lang w:eastAsia="en-US"/>
              </w:rPr>
              <w:tab/>
            </w:r>
            <w:r w:rsidRPr="003576BC">
              <w:rPr>
                <w:rStyle w:val="Hyperlink"/>
              </w:rPr>
              <w:t>Sentence Embedding Similarities</w:t>
            </w:r>
            <w:r>
              <w:rPr>
                <w:webHidden/>
              </w:rPr>
              <w:tab/>
            </w:r>
            <w:r>
              <w:rPr>
                <w:webHidden/>
              </w:rPr>
              <w:fldChar w:fldCharType="begin"/>
            </w:r>
            <w:r>
              <w:rPr>
                <w:webHidden/>
              </w:rPr>
              <w:instrText xml:space="preserve"> PAGEREF _Toc7305365 \h </w:instrText>
            </w:r>
            <w:r>
              <w:rPr>
                <w:webHidden/>
              </w:rPr>
            </w:r>
            <w:r>
              <w:rPr>
                <w:webHidden/>
              </w:rPr>
              <w:fldChar w:fldCharType="separate"/>
            </w:r>
            <w:r w:rsidR="002A617C">
              <w:rPr>
                <w:webHidden/>
              </w:rPr>
              <w:t>2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6" w:history="1">
            <w:r w:rsidRPr="003576BC">
              <w:rPr>
                <w:rStyle w:val="Hyperlink"/>
              </w:rPr>
              <w:t>4.4.1</w:t>
            </w:r>
            <w:r>
              <w:rPr>
                <w:rFonts w:asciiTheme="minorHAnsi" w:eastAsiaTheme="minorEastAsia" w:hAnsiTheme="minorHAnsi" w:cstheme="minorBidi"/>
              </w:rPr>
              <w:tab/>
            </w:r>
            <w:r w:rsidRPr="003576BC">
              <w:rPr>
                <w:rStyle w:val="Hyperlink"/>
              </w:rPr>
              <w:t>[Adult, Crime, War] Genres</w:t>
            </w:r>
            <w:r>
              <w:rPr>
                <w:webHidden/>
              </w:rPr>
              <w:tab/>
            </w:r>
            <w:r>
              <w:rPr>
                <w:webHidden/>
              </w:rPr>
              <w:fldChar w:fldCharType="begin"/>
            </w:r>
            <w:r>
              <w:rPr>
                <w:webHidden/>
              </w:rPr>
              <w:instrText xml:space="preserve"> PAGEREF _Toc7305366 \h </w:instrText>
            </w:r>
            <w:r>
              <w:rPr>
                <w:webHidden/>
              </w:rPr>
            </w:r>
            <w:r>
              <w:rPr>
                <w:webHidden/>
              </w:rPr>
              <w:fldChar w:fldCharType="separate"/>
            </w:r>
            <w:r w:rsidR="002A617C">
              <w:rPr>
                <w:webHidden/>
              </w:rPr>
              <w:t>2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7" w:history="1">
            <w:r w:rsidRPr="003576BC">
              <w:rPr>
                <w:rStyle w:val="Hyperlink"/>
              </w:rPr>
              <w:t>4.4.2</w:t>
            </w:r>
            <w:r>
              <w:rPr>
                <w:rFonts w:asciiTheme="minorHAnsi" w:eastAsiaTheme="minorEastAsia" w:hAnsiTheme="minorHAnsi" w:cstheme="minorBidi"/>
              </w:rPr>
              <w:tab/>
            </w:r>
            <w:r w:rsidRPr="003576BC">
              <w:rPr>
                <w:rStyle w:val="Hyperlink"/>
              </w:rPr>
              <w:t>[Action, Horror, Game-Show] Genres</w:t>
            </w:r>
            <w:r>
              <w:rPr>
                <w:webHidden/>
              </w:rPr>
              <w:tab/>
            </w:r>
            <w:r>
              <w:rPr>
                <w:webHidden/>
              </w:rPr>
              <w:fldChar w:fldCharType="begin"/>
            </w:r>
            <w:r>
              <w:rPr>
                <w:webHidden/>
              </w:rPr>
              <w:instrText xml:space="preserve"> PAGEREF _Toc7305367 \h </w:instrText>
            </w:r>
            <w:r>
              <w:rPr>
                <w:webHidden/>
              </w:rPr>
            </w:r>
            <w:r>
              <w:rPr>
                <w:webHidden/>
              </w:rPr>
              <w:fldChar w:fldCharType="separate"/>
            </w:r>
            <w:r w:rsidR="002A617C">
              <w:rPr>
                <w:webHidden/>
              </w:rPr>
              <w:t>22</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68" w:history="1">
            <w:r w:rsidRPr="003576BC">
              <w:rPr>
                <w:rStyle w:val="Hyperlink"/>
              </w:rPr>
              <w:t>4.4.3</w:t>
            </w:r>
            <w:r>
              <w:rPr>
                <w:rFonts w:asciiTheme="minorHAnsi" w:eastAsiaTheme="minorEastAsia" w:hAnsiTheme="minorHAnsi" w:cstheme="minorBidi"/>
              </w:rPr>
              <w:tab/>
            </w:r>
            <w:r w:rsidRPr="003576BC">
              <w:rPr>
                <w:rStyle w:val="Hyperlink"/>
              </w:rPr>
              <w:t>[Western, Sport, Musical] Genres</w:t>
            </w:r>
            <w:r>
              <w:rPr>
                <w:webHidden/>
              </w:rPr>
              <w:tab/>
            </w:r>
            <w:r>
              <w:rPr>
                <w:webHidden/>
              </w:rPr>
              <w:fldChar w:fldCharType="begin"/>
            </w:r>
            <w:r>
              <w:rPr>
                <w:webHidden/>
              </w:rPr>
              <w:instrText xml:space="preserve"> PAGEREF _Toc7305368 \h </w:instrText>
            </w:r>
            <w:r>
              <w:rPr>
                <w:webHidden/>
              </w:rPr>
            </w:r>
            <w:r>
              <w:rPr>
                <w:webHidden/>
              </w:rPr>
              <w:fldChar w:fldCharType="separate"/>
            </w:r>
            <w:r w:rsidR="002A617C">
              <w:rPr>
                <w:webHidden/>
              </w:rPr>
              <w:t>23</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69" w:history="1">
            <w:r w:rsidRPr="003576BC">
              <w:rPr>
                <w:rStyle w:val="Hyperlink"/>
              </w:rPr>
              <w:t>5</w:t>
            </w:r>
            <w:r>
              <w:rPr>
                <w:rFonts w:asciiTheme="minorHAnsi" w:eastAsiaTheme="minorEastAsia" w:hAnsiTheme="minorHAnsi" w:cstheme="minorBidi"/>
                <w:b w:val="0"/>
                <w:sz w:val="22"/>
                <w:szCs w:val="22"/>
                <w:lang w:eastAsia="en-US"/>
              </w:rPr>
              <w:tab/>
            </w:r>
            <w:r w:rsidRPr="003576BC">
              <w:rPr>
                <w:rStyle w:val="Hyperlink"/>
              </w:rPr>
              <w:t>DATA PRE-PROCESSING</w:t>
            </w:r>
            <w:r>
              <w:rPr>
                <w:webHidden/>
              </w:rPr>
              <w:tab/>
            </w:r>
            <w:r>
              <w:rPr>
                <w:webHidden/>
              </w:rPr>
              <w:fldChar w:fldCharType="begin"/>
            </w:r>
            <w:r>
              <w:rPr>
                <w:webHidden/>
              </w:rPr>
              <w:instrText xml:space="preserve"> PAGEREF _Toc7305369 \h </w:instrText>
            </w:r>
            <w:r>
              <w:rPr>
                <w:webHidden/>
              </w:rPr>
            </w:r>
            <w:r>
              <w:rPr>
                <w:webHidden/>
              </w:rPr>
              <w:fldChar w:fldCharType="separate"/>
            </w:r>
            <w:r w:rsidR="002A617C">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0" w:history="1">
            <w:r w:rsidRPr="003576BC">
              <w:rPr>
                <w:rStyle w:val="Hyperlink"/>
              </w:rPr>
              <w:t>5.1</w:t>
            </w:r>
            <w:r>
              <w:rPr>
                <w:rFonts w:asciiTheme="minorHAnsi" w:eastAsiaTheme="minorEastAsia" w:hAnsiTheme="minorHAnsi" w:cstheme="minorBidi"/>
                <w:lang w:eastAsia="en-US"/>
              </w:rPr>
              <w:tab/>
            </w:r>
            <w:r w:rsidRPr="003576BC">
              <w:rPr>
                <w:rStyle w:val="Hyperlink"/>
              </w:rPr>
              <w:t>Missing Data Fields</w:t>
            </w:r>
            <w:r>
              <w:rPr>
                <w:webHidden/>
              </w:rPr>
              <w:tab/>
            </w:r>
            <w:r>
              <w:rPr>
                <w:webHidden/>
              </w:rPr>
              <w:fldChar w:fldCharType="begin"/>
            </w:r>
            <w:r>
              <w:rPr>
                <w:webHidden/>
              </w:rPr>
              <w:instrText xml:space="preserve"> PAGEREF _Toc7305370 \h </w:instrText>
            </w:r>
            <w:r>
              <w:rPr>
                <w:webHidden/>
              </w:rPr>
            </w:r>
            <w:r>
              <w:rPr>
                <w:webHidden/>
              </w:rPr>
              <w:fldChar w:fldCharType="separate"/>
            </w:r>
            <w:r w:rsidR="002A617C">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1" w:history="1">
            <w:r w:rsidRPr="003576BC">
              <w:rPr>
                <w:rStyle w:val="Hyperlink"/>
              </w:rPr>
              <w:t>5.2</w:t>
            </w:r>
            <w:r>
              <w:rPr>
                <w:rFonts w:asciiTheme="minorHAnsi" w:eastAsiaTheme="minorEastAsia" w:hAnsiTheme="minorHAnsi" w:cstheme="minorBidi"/>
                <w:lang w:eastAsia="en-US"/>
              </w:rPr>
              <w:tab/>
            </w:r>
            <w:r w:rsidRPr="003576BC">
              <w:rPr>
                <w:rStyle w:val="Hyperlink"/>
              </w:rPr>
              <w:t>Feature Engineering</w:t>
            </w:r>
            <w:r>
              <w:rPr>
                <w:webHidden/>
              </w:rPr>
              <w:tab/>
            </w:r>
            <w:r>
              <w:rPr>
                <w:webHidden/>
              </w:rPr>
              <w:fldChar w:fldCharType="begin"/>
            </w:r>
            <w:r>
              <w:rPr>
                <w:webHidden/>
              </w:rPr>
              <w:instrText xml:space="preserve"> PAGEREF _Toc7305371 \h </w:instrText>
            </w:r>
            <w:r>
              <w:rPr>
                <w:webHidden/>
              </w:rPr>
            </w:r>
            <w:r>
              <w:rPr>
                <w:webHidden/>
              </w:rPr>
              <w:fldChar w:fldCharType="separate"/>
            </w:r>
            <w:r w:rsidR="002A617C">
              <w:rPr>
                <w:webHidden/>
              </w:rPr>
              <w:t>24</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72" w:history="1">
            <w:r w:rsidRPr="003576BC">
              <w:rPr>
                <w:rStyle w:val="Hyperlink"/>
              </w:rPr>
              <w:t>5.3</w:t>
            </w:r>
            <w:r>
              <w:rPr>
                <w:rFonts w:asciiTheme="minorHAnsi" w:eastAsiaTheme="minorEastAsia" w:hAnsiTheme="minorHAnsi" w:cstheme="minorBidi"/>
                <w:lang w:eastAsia="en-US"/>
              </w:rPr>
              <w:tab/>
            </w:r>
            <w:r w:rsidRPr="003576BC">
              <w:rPr>
                <w:rStyle w:val="Hyperlink"/>
              </w:rPr>
              <w:t>Text pre-processing</w:t>
            </w:r>
            <w:r>
              <w:rPr>
                <w:webHidden/>
              </w:rPr>
              <w:tab/>
            </w:r>
            <w:r>
              <w:rPr>
                <w:webHidden/>
              </w:rPr>
              <w:fldChar w:fldCharType="begin"/>
            </w:r>
            <w:r>
              <w:rPr>
                <w:webHidden/>
              </w:rPr>
              <w:instrText xml:space="preserve"> PAGEREF _Toc7305372 \h </w:instrText>
            </w:r>
            <w:r>
              <w:rPr>
                <w:webHidden/>
              </w:rPr>
            </w:r>
            <w:r>
              <w:rPr>
                <w:webHidden/>
              </w:rPr>
              <w:fldChar w:fldCharType="separate"/>
            </w:r>
            <w:r w:rsidR="002A617C">
              <w:rPr>
                <w:webHidden/>
              </w:rPr>
              <w:t>24</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3" w:history="1">
            <w:r w:rsidRPr="003576BC">
              <w:rPr>
                <w:rStyle w:val="Hyperlink"/>
              </w:rPr>
              <w:t>5.3.1</w:t>
            </w:r>
            <w:r>
              <w:rPr>
                <w:rFonts w:asciiTheme="minorHAnsi" w:eastAsiaTheme="minorEastAsia" w:hAnsiTheme="minorHAnsi" w:cstheme="minorBidi"/>
              </w:rPr>
              <w:tab/>
            </w:r>
            <w:r w:rsidRPr="003576BC">
              <w:rPr>
                <w:rStyle w:val="Hyperlink"/>
              </w:rPr>
              <w:t>Removing HTML Tags</w:t>
            </w:r>
            <w:r>
              <w:rPr>
                <w:webHidden/>
              </w:rPr>
              <w:tab/>
            </w:r>
            <w:r>
              <w:rPr>
                <w:webHidden/>
              </w:rPr>
              <w:fldChar w:fldCharType="begin"/>
            </w:r>
            <w:r>
              <w:rPr>
                <w:webHidden/>
              </w:rPr>
              <w:instrText xml:space="preserve"> PAGEREF _Toc7305373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4" w:history="1">
            <w:r w:rsidRPr="003576BC">
              <w:rPr>
                <w:rStyle w:val="Hyperlink"/>
              </w:rPr>
              <w:t>5.3.2</w:t>
            </w:r>
            <w:r>
              <w:rPr>
                <w:rFonts w:asciiTheme="minorHAnsi" w:eastAsiaTheme="minorEastAsia" w:hAnsiTheme="minorHAnsi" w:cstheme="minorBidi"/>
              </w:rPr>
              <w:tab/>
            </w:r>
            <w:r w:rsidRPr="003576BC">
              <w:rPr>
                <w:rStyle w:val="Hyperlink"/>
              </w:rPr>
              <w:t>Removing Punctuations</w:t>
            </w:r>
            <w:r>
              <w:rPr>
                <w:webHidden/>
              </w:rPr>
              <w:tab/>
            </w:r>
            <w:r>
              <w:rPr>
                <w:webHidden/>
              </w:rPr>
              <w:fldChar w:fldCharType="begin"/>
            </w:r>
            <w:r>
              <w:rPr>
                <w:webHidden/>
              </w:rPr>
              <w:instrText xml:space="preserve"> PAGEREF _Toc7305374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5" w:history="1">
            <w:r w:rsidRPr="003576BC">
              <w:rPr>
                <w:rStyle w:val="Hyperlink"/>
              </w:rPr>
              <w:t>5.3.3</w:t>
            </w:r>
            <w:r>
              <w:rPr>
                <w:rFonts w:asciiTheme="minorHAnsi" w:eastAsiaTheme="minorEastAsia" w:hAnsiTheme="minorHAnsi" w:cstheme="minorBidi"/>
              </w:rPr>
              <w:tab/>
            </w:r>
            <w:r w:rsidRPr="003576BC">
              <w:rPr>
                <w:rStyle w:val="Hyperlink"/>
              </w:rPr>
              <w:t>Removing Accented Characters</w:t>
            </w:r>
            <w:r>
              <w:rPr>
                <w:webHidden/>
              </w:rPr>
              <w:tab/>
            </w:r>
            <w:r>
              <w:rPr>
                <w:webHidden/>
              </w:rPr>
              <w:fldChar w:fldCharType="begin"/>
            </w:r>
            <w:r>
              <w:rPr>
                <w:webHidden/>
              </w:rPr>
              <w:instrText xml:space="preserve"> PAGEREF _Toc7305375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6" w:history="1">
            <w:r w:rsidRPr="003576BC">
              <w:rPr>
                <w:rStyle w:val="Hyperlink"/>
              </w:rPr>
              <w:t>5.3.4</w:t>
            </w:r>
            <w:r>
              <w:rPr>
                <w:rFonts w:asciiTheme="minorHAnsi" w:eastAsiaTheme="minorEastAsia" w:hAnsiTheme="minorHAnsi" w:cstheme="minorBidi"/>
              </w:rPr>
              <w:tab/>
            </w:r>
            <w:r w:rsidRPr="003576BC">
              <w:rPr>
                <w:rStyle w:val="Hyperlink"/>
              </w:rPr>
              <w:t>Keeping Alphabetic Strings</w:t>
            </w:r>
            <w:r>
              <w:rPr>
                <w:webHidden/>
              </w:rPr>
              <w:tab/>
            </w:r>
            <w:r>
              <w:rPr>
                <w:webHidden/>
              </w:rPr>
              <w:fldChar w:fldCharType="begin"/>
            </w:r>
            <w:r>
              <w:rPr>
                <w:webHidden/>
              </w:rPr>
              <w:instrText xml:space="preserve"> PAGEREF _Toc7305376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7" w:history="1">
            <w:r w:rsidRPr="003576BC">
              <w:rPr>
                <w:rStyle w:val="Hyperlink"/>
              </w:rPr>
              <w:t>5.3.5</w:t>
            </w:r>
            <w:r>
              <w:rPr>
                <w:rFonts w:asciiTheme="minorHAnsi" w:eastAsiaTheme="minorEastAsia" w:hAnsiTheme="minorHAnsi" w:cstheme="minorBidi"/>
              </w:rPr>
              <w:tab/>
            </w:r>
            <w:r w:rsidRPr="003576BC">
              <w:rPr>
                <w:rStyle w:val="Hyperlink"/>
              </w:rPr>
              <w:t>Removing Stop Words</w:t>
            </w:r>
            <w:r>
              <w:rPr>
                <w:webHidden/>
              </w:rPr>
              <w:tab/>
            </w:r>
            <w:r>
              <w:rPr>
                <w:webHidden/>
              </w:rPr>
              <w:fldChar w:fldCharType="begin"/>
            </w:r>
            <w:r>
              <w:rPr>
                <w:webHidden/>
              </w:rPr>
              <w:instrText xml:space="preserve"> PAGEREF _Toc7305377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8" w:history="1">
            <w:r w:rsidRPr="003576BC">
              <w:rPr>
                <w:rStyle w:val="Hyperlink"/>
              </w:rPr>
              <w:t>5.3.6</w:t>
            </w:r>
            <w:r>
              <w:rPr>
                <w:rFonts w:asciiTheme="minorHAnsi" w:eastAsiaTheme="minorEastAsia" w:hAnsiTheme="minorHAnsi" w:cstheme="minorBidi"/>
              </w:rPr>
              <w:tab/>
            </w:r>
            <w:r w:rsidRPr="003576BC">
              <w:rPr>
                <w:rStyle w:val="Hyperlink"/>
              </w:rPr>
              <w:t>Lemmatize</w:t>
            </w:r>
            <w:r>
              <w:rPr>
                <w:webHidden/>
              </w:rPr>
              <w:tab/>
            </w:r>
            <w:r>
              <w:rPr>
                <w:webHidden/>
              </w:rPr>
              <w:fldChar w:fldCharType="begin"/>
            </w:r>
            <w:r>
              <w:rPr>
                <w:webHidden/>
              </w:rPr>
              <w:instrText xml:space="preserve"> PAGEREF _Toc7305378 \h </w:instrText>
            </w:r>
            <w:r>
              <w:rPr>
                <w:webHidden/>
              </w:rPr>
            </w:r>
            <w:r>
              <w:rPr>
                <w:webHidden/>
              </w:rPr>
              <w:fldChar w:fldCharType="separate"/>
            </w:r>
            <w:r w:rsidR="002A617C">
              <w:rPr>
                <w:webHidden/>
              </w:rPr>
              <w:t>25</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79" w:history="1">
            <w:r w:rsidRPr="003576BC">
              <w:rPr>
                <w:rStyle w:val="Hyperlink"/>
              </w:rPr>
              <w:t>5.3.7</w:t>
            </w:r>
            <w:r>
              <w:rPr>
                <w:rFonts w:asciiTheme="minorHAnsi" w:eastAsiaTheme="minorEastAsia" w:hAnsiTheme="minorHAnsi" w:cstheme="minorBidi"/>
              </w:rPr>
              <w:tab/>
            </w:r>
            <w:r w:rsidRPr="003576BC">
              <w:rPr>
                <w:rStyle w:val="Hyperlink"/>
              </w:rPr>
              <w:t>Lower Casing the words</w:t>
            </w:r>
            <w:r>
              <w:rPr>
                <w:webHidden/>
              </w:rPr>
              <w:tab/>
            </w:r>
            <w:r>
              <w:rPr>
                <w:webHidden/>
              </w:rPr>
              <w:fldChar w:fldCharType="begin"/>
            </w:r>
            <w:r>
              <w:rPr>
                <w:webHidden/>
              </w:rPr>
              <w:instrText xml:space="preserve"> PAGEREF _Toc7305379 \h </w:instrText>
            </w:r>
            <w:r>
              <w:rPr>
                <w:webHidden/>
              </w:rPr>
            </w:r>
            <w:r>
              <w:rPr>
                <w:webHidden/>
              </w:rPr>
              <w:fldChar w:fldCharType="separate"/>
            </w:r>
            <w:r w:rsidR="002A617C">
              <w:rPr>
                <w:webHidden/>
              </w:rPr>
              <w:t>26</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380" w:history="1">
            <w:r w:rsidRPr="003576BC">
              <w:rPr>
                <w:rStyle w:val="Hyperlink"/>
              </w:rPr>
              <w:t>6</w:t>
            </w:r>
            <w:r>
              <w:rPr>
                <w:rFonts w:asciiTheme="minorHAnsi" w:eastAsiaTheme="minorEastAsia" w:hAnsiTheme="minorHAnsi" w:cstheme="minorBidi"/>
                <w:b w:val="0"/>
                <w:sz w:val="22"/>
                <w:szCs w:val="22"/>
                <w:lang w:eastAsia="en-US"/>
              </w:rPr>
              <w:tab/>
            </w:r>
            <w:r w:rsidRPr="003576BC">
              <w:rPr>
                <w:rStyle w:val="Hyperlink"/>
              </w:rPr>
              <w:t>MODELLING</w:t>
            </w:r>
            <w:r>
              <w:rPr>
                <w:webHidden/>
              </w:rPr>
              <w:tab/>
            </w:r>
            <w:r>
              <w:rPr>
                <w:webHidden/>
              </w:rPr>
              <w:fldChar w:fldCharType="begin"/>
            </w:r>
            <w:r>
              <w:rPr>
                <w:webHidden/>
              </w:rPr>
              <w:instrText xml:space="preserve"> PAGEREF _Toc7305380 \h </w:instrText>
            </w:r>
            <w:r>
              <w:rPr>
                <w:webHidden/>
              </w:rPr>
            </w:r>
            <w:r>
              <w:rPr>
                <w:webHidden/>
              </w:rPr>
              <w:fldChar w:fldCharType="separate"/>
            </w:r>
            <w:r w:rsidR="002A617C">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1" w:history="1">
            <w:r w:rsidRPr="003576BC">
              <w:rPr>
                <w:rStyle w:val="Hyperlink"/>
              </w:rPr>
              <w:t>6.1</w:t>
            </w:r>
            <w:r>
              <w:rPr>
                <w:rFonts w:asciiTheme="minorHAnsi" w:eastAsiaTheme="minorEastAsia" w:hAnsiTheme="minorHAnsi" w:cstheme="minorBidi"/>
                <w:lang w:eastAsia="en-US"/>
              </w:rPr>
              <w:tab/>
            </w:r>
            <w:r w:rsidRPr="003576BC">
              <w:rPr>
                <w:rStyle w:val="Hyperlink"/>
              </w:rPr>
              <w:t>Modeling Overview</w:t>
            </w:r>
            <w:r>
              <w:rPr>
                <w:webHidden/>
              </w:rPr>
              <w:tab/>
            </w:r>
            <w:r>
              <w:rPr>
                <w:webHidden/>
              </w:rPr>
              <w:fldChar w:fldCharType="begin"/>
            </w:r>
            <w:r>
              <w:rPr>
                <w:webHidden/>
              </w:rPr>
              <w:instrText xml:space="preserve"> PAGEREF _Toc7305381 \h </w:instrText>
            </w:r>
            <w:r>
              <w:rPr>
                <w:webHidden/>
              </w:rPr>
            </w:r>
            <w:r>
              <w:rPr>
                <w:webHidden/>
              </w:rPr>
              <w:fldChar w:fldCharType="separate"/>
            </w:r>
            <w:r w:rsidR="002A617C">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2" w:history="1">
            <w:r w:rsidRPr="003576BC">
              <w:rPr>
                <w:rStyle w:val="Hyperlink"/>
              </w:rPr>
              <w:t>6.2</w:t>
            </w:r>
            <w:r>
              <w:rPr>
                <w:rFonts w:asciiTheme="minorHAnsi" w:eastAsiaTheme="minorEastAsia" w:hAnsiTheme="minorHAnsi" w:cstheme="minorBidi"/>
                <w:lang w:eastAsia="en-US"/>
              </w:rPr>
              <w:tab/>
            </w:r>
            <w:r w:rsidRPr="003576BC">
              <w:rPr>
                <w:rStyle w:val="Hyperlink"/>
              </w:rPr>
              <w:t>Train/Test Split</w:t>
            </w:r>
            <w:r>
              <w:rPr>
                <w:webHidden/>
              </w:rPr>
              <w:tab/>
            </w:r>
            <w:r>
              <w:rPr>
                <w:webHidden/>
              </w:rPr>
              <w:fldChar w:fldCharType="begin"/>
            </w:r>
            <w:r>
              <w:rPr>
                <w:webHidden/>
              </w:rPr>
              <w:instrText xml:space="preserve"> PAGEREF _Toc7305382 \h </w:instrText>
            </w:r>
            <w:r>
              <w:rPr>
                <w:webHidden/>
              </w:rPr>
            </w:r>
            <w:r>
              <w:rPr>
                <w:webHidden/>
              </w:rPr>
              <w:fldChar w:fldCharType="separate"/>
            </w:r>
            <w:r w:rsidR="002A617C">
              <w:rPr>
                <w:webHidden/>
              </w:rPr>
              <w:t>27</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3" w:history="1">
            <w:r w:rsidRPr="003576BC">
              <w:rPr>
                <w:rStyle w:val="Hyperlink"/>
              </w:rPr>
              <w:t>6.3</w:t>
            </w:r>
            <w:r>
              <w:rPr>
                <w:rFonts w:asciiTheme="minorHAnsi" w:eastAsiaTheme="minorEastAsia" w:hAnsiTheme="minorHAnsi" w:cstheme="minorBidi"/>
                <w:lang w:eastAsia="en-US"/>
              </w:rPr>
              <w:tab/>
            </w:r>
            <w:r w:rsidRPr="003576BC">
              <w:rPr>
                <w:rStyle w:val="Hyperlink"/>
              </w:rPr>
              <w:t>Evaluation Metric – F1 Score</w:t>
            </w:r>
            <w:r>
              <w:rPr>
                <w:webHidden/>
              </w:rPr>
              <w:tab/>
            </w:r>
            <w:r>
              <w:rPr>
                <w:webHidden/>
              </w:rPr>
              <w:fldChar w:fldCharType="begin"/>
            </w:r>
            <w:r>
              <w:rPr>
                <w:webHidden/>
              </w:rPr>
              <w:instrText xml:space="preserve"> PAGEREF _Toc7305383 \h </w:instrText>
            </w:r>
            <w:r>
              <w:rPr>
                <w:webHidden/>
              </w:rPr>
            </w:r>
            <w:r>
              <w:rPr>
                <w:webHidden/>
              </w:rPr>
              <w:fldChar w:fldCharType="separate"/>
            </w:r>
            <w:r w:rsidR="002A617C">
              <w:rPr>
                <w:webHidden/>
              </w:rPr>
              <w:t>28</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4" w:history="1">
            <w:r w:rsidRPr="003576BC">
              <w:rPr>
                <w:rStyle w:val="Hyperlink"/>
              </w:rPr>
              <w:t>6.4</w:t>
            </w:r>
            <w:r>
              <w:rPr>
                <w:rFonts w:asciiTheme="minorHAnsi" w:eastAsiaTheme="minorEastAsia" w:hAnsiTheme="minorHAnsi" w:cstheme="minorBidi"/>
                <w:lang w:eastAsia="en-US"/>
              </w:rPr>
              <w:tab/>
            </w:r>
            <w:r w:rsidRPr="003576BC">
              <w:rPr>
                <w:rStyle w:val="Hyperlink"/>
              </w:rPr>
              <w:t>Algorithm Details</w:t>
            </w:r>
            <w:r>
              <w:rPr>
                <w:webHidden/>
              </w:rPr>
              <w:tab/>
            </w:r>
            <w:r>
              <w:rPr>
                <w:webHidden/>
              </w:rPr>
              <w:fldChar w:fldCharType="begin"/>
            </w:r>
            <w:r>
              <w:rPr>
                <w:webHidden/>
              </w:rPr>
              <w:instrText xml:space="preserve"> PAGEREF _Toc7305384 \h </w:instrText>
            </w:r>
            <w:r>
              <w:rPr>
                <w:webHidden/>
              </w:rPr>
            </w:r>
            <w:r>
              <w:rPr>
                <w:webHidden/>
              </w:rPr>
              <w:fldChar w:fldCharType="separate"/>
            </w:r>
            <w:r w:rsidR="002A617C">
              <w:rPr>
                <w:webHidden/>
              </w:rPr>
              <w:t>29</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5" w:history="1">
            <w:r w:rsidRPr="003576BC">
              <w:rPr>
                <w:rStyle w:val="Hyperlink"/>
              </w:rPr>
              <w:t>6.4.1</w:t>
            </w:r>
            <w:r>
              <w:rPr>
                <w:rFonts w:asciiTheme="minorHAnsi" w:eastAsiaTheme="minorEastAsia" w:hAnsiTheme="minorHAnsi" w:cstheme="minorBidi"/>
              </w:rPr>
              <w:tab/>
            </w:r>
            <w:r w:rsidRPr="003576BC">
              <w:rPr>
                <w:rStyle w:val="Hyperlink"/>
              </w:rPr>
              <w:t>Text Encoder</w:t>
            </w:r>
            <w:r>
              <w:rPr>
                <w:webHidden/>
              </w:rPr>
              <w:tab/>
            </w:r>
            <w:r>
              <w:rPr>
                <w:webHidden/>
              </w:rPr>
              <w:fldChar w:fldCharType="begin"/>
            </w:r>
            <w:r>
              <w:rPr>
                <w:webHidden/>
              </w:rPr>
              <w:instrText xml:space="preserve"> PAGEREF _Toc7305385 \h </w:instrText>
            </w:r>
            <w:r>
              <w:rPr>
                <w:webHidden/>
              </w:rPr>
            </w:r>
            <w:r>
              <w:rPr>
                <w:webHidden/>
              </w:rPr>
              <w:fldChar w:fldCharType="separate"/>
            </w:r>
            <w:r w:rsidR="002A617C">
              <w:rPr>
                <w:webHidden/>
              </w:rPr>
              <w:t>29</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6" w:history="1">
            <w:r w:rsidRPr="003576BC">
              <w:rPr>
                <w:rStyle w:val="Hyperlink"/>
              </w:rPr>
              <w:t>6.4.2</w:t>
            </w:r>
            <w:r>
              <w:rPr>
                <w:rFonts w:asciiTheme="minorHAnsi" w:eastAsiaTheme="minorEastAsia" w:hAnsiTheme="minorHAnsi" w:cstheme="minorBidi"/>
              </w:rPr>
              <w:tab/>
            </w:r>
            <w:r w:rsidRPr="003576BC">
              <w:rPr>
                <w:rStyle w:val="Hyperlink"/>
              </w:rPr>
              <w:t>Multi-label Classification Algorithms</w:t>
            </w:r>
            <w:r>
              <w:rPr>
                <w:webHidden/>
              </w:rPr>
              <w:tab/>
            </w:r>
            <w:r>
              <w:rPr>
                <w:webHidden/>
              </w:rPr>
              <w:fldChar w:fldCharType="begin"/>
            </w:r>
            <w:r>
              <w:rPr>
                <w:webHidden/>
              </w:rPr>
              <w:instrText xml:space="preserve"> PAGEREF _Toc7305386 \h </w:instrText>
            </w:r>
            <w:r>
              <w:rPr>
                <w:webHidden/>
              </w:rPr>
            </w:r>
            <w:r>
              <w:rPr>
                <w:webHidden/>
              </w:rPr>
              <w:fldChar w:fldCharType="separate"/>
            </w:r>
            <w:r w:rsidR="002A617C">
              <w:rPr>
                <w:webHidden/>
              </w:rPr>
              <w:t>3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7" w:history="1">
            <w:r w:rsidRPr="003576BC">
              <w:rPr>
                <w:rStyle w:val="Hyperlink"/>
              </w:rPr>
              <w:t>6.4.3</w:t>
            </w:r>
            <w:r>
              <w:rPr>
                <w:rFonts w:asciiTheme="minorHAnsi" w:eastAsiaTheme="minorEastAsia" w:hAnsiTheme="minorHAnsi" w:cstheme="minorBidi"/>
              </w:rPr>
              <w:tab/>
            </w:r>
            <w:r w:rsidRPr="003576BC">
              <w:rPr>
                <w:rStyle w:val="Hyperlink"/>
              </w:rPr>
              <w:t>Classification Models</w:t>
            </w:r>
            <w:r>
              <w:rPr>
                <w:webHidden/>
              </w:rPr>
              <w:tab/>
            </w:r>
            <w:r>
              <w:rPr>
                <w:webHidden/>
              </w:rPr>
              <w:fldChar w:fldCharType="begin"/>
            </w:r>
            <w:r>
              <w:rPr>
                <w:webHidden/>
              </w:rPr>
              <w:instrText xml:space="preserve"> PAGEREF _Toc7305387 \h </w:instrText>
            </w:r>
            <w:r>
              <w:rPr>
                <w:webHidden/>
              </w:rPr>
            </w:r>
            <w:r>
              <w:rPr>
                <w:webHidden/>
              </w:rPr>
              <w:fldChar w:fldCharType="separate"/>
            </w:r>
            <w:r w:rsidR="002A617C">
              <w:rPr>
                <w:webHidden/>
              </w:rPr>
              <w:t>3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88" w:history="1">
            <w:r w:rsidRPr="003576BC">
              <w:rPr>
                <w:rStyle w:val="Hyperlink"/>
              </w:rPr>
              <w:t>6.4.4</w:t>
            </w:r>
            <w:r>
              <w:rPr>
                <w:rFonts w:asciiTheme="minorHAnsi" w:eastAsiaTheme="minorEastAsia" w:hAnsiTheme="minorHAnsi" w:cstheme="minorBidi"/>
              </w:rPr>
              <w:tab/>
            </w:r>
            <w:r w:rsidRPr="003576BC">
              <w:rPr>
                <w:rStyle w:val="Hyperlink"/>
              </w:rPr>
              <w:t>Algorithm Summary</w:t>
            </w:r>
            <w:r>
              <w:rPr>
                <w:webHidden/>
              </w:rPr>
              <w:tab/>
            </w:r>
            <w:r>
              <w:rPr>
                <w:webHidden/>
              </w:rPr>
              <w:fldChar w:fldCharType="begin"/>
            </w:r>
            <w:r>
              <w:rPr>
                <w:webHidden/>
              </w:rPr>
              <w:instrText xml:space="preserve"> PAGEREF _Toc7305388 \h </w:instrText>
            </w:r>
            <w:r>
              <w:rPr>
                <w:webHidden/>
              </w:rPr>
            </w:r>
            <w:r>
              <w:rPr>
                <w:webHidden/>
              </w:rPr>
              <w:fldChar w:fldCharType="separate"/>
            </w:r>
            <w:r w:rsidR="002A617C">
              <w:rPr>
                <w:webHidden/>
              </w:rPr>
              <w:t>32</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89" w:history="1">
            <w:r w:rsidRPr="003576BC">
              <w:rPr>
                <w:rStyle w:val="Hyperlink"/>
              </w:rPr>
              <w:t>6.5</w:t>
            </w:r>
            <w:r>
              <w:rPr>
                <w:rFonts w:asciiTheme="minorHAnsi" w:eastAsiaTheme="minorEastAsia" w:hAnsiTheme="minorHAnsi" w:cstheme="minorBidi"/>
                <w:lang w:eastAsia="en-US"/>
              </w:rPr>
              <w:tab/>
            </w:r>
            <w:r w:rsidRPr="003576BC">
              <w:rPr>
                <w:rStyle w:val="Hyperlink"/>
              </w:rPr>
              <w:t>Binary Relevance</w:t>
            </w:r>
            <w:r>
              <w:rPr>
                <w:webHidden/>
              </w:rPr>
              <w:tab/>
            </w:r>
            <w:r>
              <w:rPr>
                <w:webHidden/>
              </w:rPr>
              <w:fldChar w:fldCharType="begin"/>
            </w:r>
            <w:r>
              <w:rPr>
                <w:webHidden/>
              </w:rPr>
              <w:instrText xml:space="preserve"> PAGEREF _Toc7305389 \h </w:instrText>
            </w:r>
            <w:r>
              <w:rPr>
                <w:webHidden/>
              </w:rPr>
            </w:r>
            <w:r>
              <w:rPr>
                <w:webHidden/>
              </w:rPr>
              <w:fldChar w:fldCharType="separate"/>
            </w:r>
            <w:r w:rsidR="002A617C">
              <w:rPr>
                <w:webHidden/>
              </w:rPr>
              <w:t>32</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0" w:history="1">
            <w:r w:rsidRPr="003576BC">
              <w:rPr>
                <w:rStyle w:val="Hyperlink"/>
              </w:rPr>
              <w:t>6.5.1</w:t>
            </w:r>
            <w:r>
              <w:rPr>
                <w:rFonts w:asciiTheme="minorHAnsi" w:eastAsiaTheme="minorEastAsia" w:hAnsiTheme="minorHAnsi" w:cstheme="minorBidi"/>
              </w:rPr>
              <w:tab/>
            </w:r>
            <w:r w:rsidRPr="003576BC">
              <w:rPr>
                <w:rStyle w:val="Hyperlink"/>
              </w:rPr>
              <w:t>Count Vectorizer + Linear SVC</w:t>
            </w:r>
            <w:r>
              <w:rPr>
                <w:webHidden/>
              </w:rPr>
              <w:tab/>
            </w:r>
            <w:r>
              <w:rPr>
                <w:webHidden/>
              </w:rPr>
              <w:fldChar w:fldCharType="begin"/>
            </w:r>
            <w:r>
              <w:rPr>
                <w:webHidden/>
              </w:rPr>
              <w:instrText xml:space="preserve"> PAGEREF _Toc7305390 \h </w:instrText>
            </w:r>
            <w:r>
              <w:rPr>
                <w:webHidden/>
              </w:rPr>
            </w:r>
            <w:r>
              <w:rPr>
                <w:webHidden/>
              </w:rPr>
              <w:fldChar w:fldCharType="separate"/>
            </w:r>
            <w:r w:rsidR="002A617C">
              <w:rPr>
                <w:webHidden/>
              </w:rPr>
              <w:t>33</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1" w:history="1">
            <w:r w:rsidRPr="003576BC">
              <w:rPr>
                <w:rStyle w:val="Hyperlink"/>
              </w:rPr>
              <w:t>6.5.2</w:t>
            </w:r>
            <w:r>
              <w:rPr>
                <w:rFonts w:asciiTheme="minorHAnsi" w:eastAsiaTheme="minorEastAsia" w:hAnsiTheme="minorHAnsi" w:cstheme="minorBidi"/>
              </w:rPr>
              <w:tab/>
            </w:r>
            <w:r w:rsidRPr="003576BC">
              <w:rPr>
                <w:rStyle w:val="Hyperlink"/>
              </w:rPr>
              <w:t>TF-IDF + Linear SVC</w:t>
            </w:r>
            <w:r>
              <w:rPr>
                <w:webHidden/>
              </w:rPr>
              <w:tab/>
            </w:r>
            <w:r>
              <w:rPr>
                <w:webHidden/>
              </w:rPr>
              <w:fldChar w:fldCharType="begin"/>
            </w:r>
            <w:r>
              <w:rPr>
                <w:webHidden/>
              </w:rPr>
              <w:instrText xml:space="preserve"> PAGEREF _Toc7305391 \h </w:instrText>
            </w:r>
            <w:r>
              <w:rPr>
                <w:webHidden/>
              </w:rPr>
            </w:r>
            <w:r>
              <w:rPr>
                <w:webHidden/>
              </w:rPr>
              <w:fldChar w:fldCharType="separate"/>
            </w:r>
            <w:r w:rsidR="002A617C">
              <w:rPr>
                <w:webHidden/>
              </w:rPr>
              <w:t>33</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2" w:history="1">
            <w:r w:rsidRPr="003576BC">
              <w:rPr>
                <w:rStyle w:val="Hyperlink"/>
              </w:rPr>
              <w:t>6.5.3</w:t>
            </w:r>
            <w:r>
              <w:rPr>
                <w:rFonts w:asciiTheme="minorHAnsi" w:eastAsiaTheme="minorEastAsia" w:hAnsiTheme="minorHAnsi" w:cstheme="minorBidi"/>
              </w:rPr>
              <w:tab/>
            </w:r>
            <w:r w:rsidRPr="003576BC">
              <w:rPr>
                <w:rStyle w:val="Hyperlink"/>
              </w:rPr>
              <w:t>TF-IDF + Logistic Regression</w:t>
            </w:r>
            <w:r>
              <w:rPr>
                <w:webHidden/>
              </w:rPr>
              <w:tab/>
            </w:r>
            <w:r>
              <w:rPr>
                <w:webHidden/>
              </w:rPr>
              <w:fldChar w:fldCharType="begin"/>
            </w:r>
            <w:r>
              <w:rPr>
                <w:webHidden/>
              </w:rPr>
              <w:instrText xml:space="preserve"> PAGEREF _Toc7305392 \h </w:instrText>
            </w:r>
            <w:r>
              <w:rPr>
                <w:webHidden/>
              </w:rPr>
            </w:r>
            <w:r>
              <w:rPr>
                <w:webHidden/>
              </w:rPr>
              <w:fldChar w:fldCharType="separate"/>
            </w:r>
            <w:r w:rsidR="002A617C">
              <w:rPr>
                <w:webHidden/>
              </w:rPr>
              <w:t>34</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3" w:history="1">
            <w:r w:rsidRPr="003576BC">
              <w:rPr>
                <w:rStyle w:val="Hyperlink"/>
              </w:rPr>
              <w:t>6.5.4</w:t>
            </w:r>
            <w:r>
              <w:rPr>
                <w:rFonts w:asciiTheme="minorHAnsi" w:eastAsiaTheme="minorEastAsia" w:hAnsiTheme="minorHAnsi" w:cstheme="minorBidi"/>
              </w:rPr>
              <w:tab/>
            </w:r>
            <w:r w:rsidRPr="003576BC">
              <w:rPr>
                <w:rStyle w:val="Hyperlink"/>
              </w:rPr>
              <w:t>TF-IDF + Naïve Bayes</w:t>
            </w:r>
            <w:r>
              <w:rPr>
                <w:webHidden/>
              </w:rPr>
              <w:tab/>
            </w:r>
            <w:r>
              <w:rPr>
                <w:webHidden/>
              </w:rPr>
              <w:fldChar w:fldCharType="begin"/>
            </w:r>
            <w:r>
              <w:rPr>
                <w:webHidden/>
              </w:rPr>
              <w:instrText xml:space="preserve"> PAGEREF _Toc7305393 \h </w:instrText>
            </w:r>
            <w:r>
              <w:rPr>
                <w:webHidden/>
              </w:rPr>
            </w:r>
            <w:r>
              <w:rPr>
                <w:webHidden/>
              </w:rPr>
              <w:fldChar w:fldCharType="separate"/>
            </w:r>
            <w:r w:rsidR="002A617C">
              <w:rPr>
                <w:webHidden/>
              </w:rPr>
              <w:t>3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94" w:history="1">
            <w:r w:rsidRPr="003576BC">
              <w:rPr>
                <w:rStyle w:val="Hyperlink"/>
              </w:rPr>
              <w:t>6.6</w:t>
            </w:r>
            <w:r>
              <w:rPr>
                <w:rFonts w:asciiTheme="minorHAnsi" w:eastAsiaTheme="minorEastAsia" w:hAnsiTheme="minorHAnsi" w:cstheme="minorBidi"/>
                <w:lang w:eastAsia="en-US"/>
              </w:rPr>
              <w:tab/>
            </w:r>
            <w:r w:rsidRPr="003576BC">
              <w:rPr>
                <w:rStyle w:val="Hyperlink"/>
              </w:rPr>
              <w:t>Label Powerset</w:t>
            </w:r>
            <w:r>
              <w:rPr>
                <w:webHidden/>
              </w:rPr>
              <w:tab/>
            </w:r>
            <w:r>
              <w:rPr>
                <w:webHidden/>
              </w:rPr>
              <w:fldChar w:fldCharType="begin"/>
            </w:r>
            <w:r>
              <w:rPr>
                <w:webHidden/>
              </w:rPr>
              <w:instrText xml:space="preserve"> PAGEREF _Toc7305394 \h </w:instrText>
            </w:r>
            <w:r>
              <w:rPr>
                <w:webHidden/>
              </w:rPr>
            </w:r>
            <w:r>
              <w:rPr>
                <w:webHidden/>
              </w:rPr>
              <w:fldChar w:fldCharType="separate"/>
            </w:r>
            <w:r w:rsidR="002A617C">
              <w:rPr>
                <w:webHidden/>
              </w:rPr>
              <w:t>3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5" w:history="1">
            <w:r w:rsidRPr="003576BC">
              <w:rPr>
                <w:rStyle w:val="Hyperlink"/>
              </w:rPr>
              <w:t>6.6.1</w:t>
            </w:r>
            <w:r>
              <w:rPr>
                <w:rFonts w:asciiTheme="minorHAnsi" w:eastAsiaTheme="minorEastAsia" w:hAnsiTheme="minorHAnsi" w:cstheme="minorBidi"/>
              </w:rPr>
              <w:tab/>
            </w:r>
            <w:r w:rsidRPr="003576BC">
              <w:rPr>
                <w:rStyle w:val="Hyperlink"/>
              </w:rPr>
              <w:t>Count Vectorizer + Linear SVC</w:t>
            </w:r>
            <w:r>
              <w:rPr>
                <w:webHidden/>
              </w:rPr>
              <w:tab/>
            </w:r>
            <w:r>
              <w:rPr>
                <w:webHidden/>
              </w:rPr>
              <w:fldChar w:fldCharType="begin"/>
            </w:r>
            <w:r>
              <w:rPr>
                <w:webHidden/>
              </w:rPr>
              <w:instrText xml:space="preserve"> PAGEREF _Toc7305395 \h </w:instrText>
            </w:r>
            <w:r>
              <w:rPr>
                <w:webHidden/>
              </w:rPr>
            </w:r>
            <w:r>
              <w:rPr>
                <w:webHidden/>
              </w:rPr>
              <w:fldChar w:fldCharType="separate"/>
            </w:r>
            <w:r w:rsidR="002A617C">
              <w:rPr>
                <w:webHidden/>
              </w:rPr>
              <w:t>3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6" w:history="1">
            <w:r w:rsidRPr="003576BC">
              <w:rPr>
                <w:rStyle w:val="Hyperlink"/>
              </w:rPr>
              <w:t>6.6.2</w:t>
            </w:r>
            <w:r>
              <w:rPr>
                <w:rFonts w:asciiTheme="minorHAnsi" w:eastAsiaTheme="minorEastAsia" w:hAnsiTheme="minorHAnsi" w:cstheme="minorBidi"/>
              </w:rPr>
              <w:tab/>
            </w:r>
            <w:r w:rsidRPr="003576BC">
              <w:rPr>
                <w:rStyle w:val="Hyperlink"/>
              </w:rPr>
              <w:t>TF-IDF + Naïve Bayes</w:t>
            </w:r>
            <w:r>
              <w:rPr>
                <w:webHidden/>
              </w:rPr>
              <w:tab/>
            </w:r>
            <w:r>
              <w:rPr>
                <w:webHidden/>
              </w:rPr>
              <w:fldChar w:fldCharType="begin"/>
            </w:r>
            <w:r>
              <w:rPr>
                <w:webHidden/>
              </w:rPr>
              <w:instrText xml:space="preserve"> PAGEREF _Toc7305396 \h </w:instrText>
            </w:r>
            <w:r>
              <w:rPr>
                <w:webHidden/>
              </w:rPr>
            </w:r>
            <w:r>
              <w:rPr>
                <w:webHidden/>
              </w:rPr>
              <w:fldChar w:fldCharType="separate"/>
            </w:r>
            <w:r w:rsidR="002A617C">
              <w:rPr>
                <w:webHidden/>
              </w:rPr>
              <w:t>37</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7" w:history="1">
            <w:r w:rsidRPr="003576BC">
              <w:rPr>
                <w:rStyle w:val="Hyperlink"/>
              </w:rPr>
              <w:t>6.6.3</w:t>
            </w:r>
            <w:r>
              <w:rPr>
                <w:rFonts w:asciiTheme="minorHAnsi" w:eastAsiaTheme="minorEastAsia" w:hAnsiTheme="minorHAnsi" w:cstheme="minorBidi"/>
              </w:rPr>
              <w:tab/>
            </w:r>
            <w:r w:rsidRPr="003576BC">
              <w:rPr>
                <w:rStyle w:val="Hyperlink"/>
              </w:rPr>
              <w:t>TF-IDF + Linear SVC</w:t>
            </w:r>
            <w:r>
              <w:rPr>
                <w:webHidden/>
              </w:rPr>
              <w:tab/>
            </w:r>
            <w:r>
              <w:rPr>
                <w:webHidden/>
              </w:rPr>
              <w:fldChar w:fldCharType="begin"/>
            </w:r>
            <w:r>
              <w:rPr>
                <w:webHidden/>
              </w:rPr>
              <w:instrText xml:space="preserve"> PAGEREF _Toc7305397 \h </w:instrText>
            </w:r>
            <w:r>
              <w:rPr>
                <w:webHidden/>
              </w:rPr>
            </w:r>
            <w:r>
              <w:rPr>
                <w:webHidden/>
              </w:rPr>
              <w:fldChar w:fldCharType="separate"/>
            </w:r>
            <w:r w:rsidR="002A617C">
              <w:rPr>
                <w:webHidden/>
              </w:rPr>
              <w:t>38</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398" w:history="1">
            <w:r w:rsidRPr="003576BC">
              <w:rPr>
                <w:rStyle w:val="Hyperlink"/>
              </w:rPr>
              <w:t>6.6.4</w:t>
            </w:r>
            <w:r>
              <w:rPr>
                <w:rFonts w:asciiTheme="minorHAnsi" w:eastAsiaTheme="minorEastAsia" w:hAnsiTheme="minorHAnsi" w:cstheme="minorBidi"/>
              </w:rPr>
              <w:tab/>
            </w:r>
            <w:r w:rsidRPr="003576BC">
              <w:rPr>
                <w:rStyle w:val="Hyperlink"/>
              </w:rPr>
              <w:t>Label Powerset with Clustering + TF-IDF + Linear SVC</w:t>
            </w:r>
            <w:r>
              <w:rPr>
                <w:webHidden/>
              </w:rPr>
              <w:tab/>
            </w:r>
            <w:r>
              <w:rPr>
                <w:webHidden/>
              </w:rPr>
              <w:fldChar w:fldCharType="begin"/>
            </w:r>
            <w:r>
              <w:rPr>
                <w:webHidden/>
              </w:rPr>
              <w:instrText xml:space="preserve"> PAGEREF _Toc7305398 \h </w:instrText>
            </w:r>
            <w:r>
              <w:rPr>
                <w:webHidden/>
              </w:rPr>
            </w:r>
            <w:r>
              <w:rPr>
                <w:webHidden/>
              </w:rPr>
              <w:fldChar w:fldCharType="separate"/>
            </w:r>
            <w:r w:rsidR="002A617C">
              <w:rPr>
                <w:webHidden/>
              </w:rPr>
              <w:t>39</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399" w:history="1">
            <w:r w:rsidRPr="003576BC">
              <w:rPr>
                <w:rStyle w:val="Hyperlink"/>
              </w:rPr>
              <w:t>6.7</w:t>
            </w:r>
            <w:r>
              <w:rPr>
                <w:rFonts w:asciiTheme="minorHAnsi" w:eastAsiaTheme="minorEastAsia" w:hAnsiTheme="minorHAnsi" w:cstheme="minorBidi"/>
                <w:lang w:eastAsia="en-US"/>
              </w:rPr>
              <w:tab/>
            </w:r>
            <w:r w:rsidRPr="003576BC">
              <w:rPr>
                <w:rStyle w:val="Hyperlink"/>
              </w:rPr>
              <w:t>Sentence Embedding</w:t>
            </w:r>
            <w:r>
              <w:rPr>
                <w:webHidden/>
              </w:rPr>
              <w:tab/>
            </w:r>
            <w:r>
              <w:rPr>
                <w:webHidden/>
              </w:rPr>
              <w:fldChar w:fldCharType="begin"/>
            </w:r>
            <w:r>
              <w:rPr>
                <w:webHidden/>
              </w:rPr>
              <w:instrText xml:space="preserve"> PAGEREF _Toc7305399 \h </w:instrText>
            </w:r>
            <w:r>
              <w:rPr>
                <w:webHidden/>
              </w:rPr>
            </w:r>
            <w:r>
              <w:rPr>
                <w:webHidden/>
              </w:rPr>
              <w:fldChar w:fldCharType="separate"/>
            </w:r>
            <w:r w:rsidR="002A617C">
              <w:rPr>
                <w:webHidden/>
              </w:rPr>
              <w:t>4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0" w:history="1">
            <w:r w:rsidRPr="003576BC">
              <w:rPr>
                <w:rStyle w:val="Hyperlink"/>
              </w:rPr>
              <w:t>6.7.1</w:t>
            </w:r>
            <w:r>
              <w:rPr>
                <w:rFonts w:asciiTheme="minorHAnsi" w:eastAsiaTheme="minorEastAsia" w:hAnsiTheme="minorHAnsi" w:cstheme="minorBidi"/>
              </w:rPr>
              <w:tab/>
            </w:r>
            <w:r w:rsidRPr="003576BC">
              <w:rPr>
                <w:rStyle w:val="Hyperlink"/>
              </w:rPr>
              <w:t>Cosine Similarity</w:t>
            </w:r>
            <w:r>
              <w:rPr>
                <w:webHidden/>
              </w:rPr>
              <w:tab/>
            </w:r>
            <w:r>
              <w:rPr>
                <w:webHidden/>
              </w:rPr>
              <w:fldChar w:fldCharType="begin"/>
            </w:r>
            <w:r>
              <w:rPr>
                <w:webHidden/>
              </w:rPr>
              <w:instrText xml:space="preserve"> PAGEREF _Toc7305400 \h </w:instrText>
            </w:r>
            <w:r>
              <w:rPr>
                <w:webHidden/>
              </w:rPr>
            </w:r>
            <w:r>
              <w:rPr>
                <w:webHidden/>
              </w:rPr>
              <w:fldChar w:fldCharType="separate"/>
            </w:r>
            <w:r w:rsidR="002A617C">
              <w:rPr>
                <w:webHidden/>
              </w:rPr>
              <w:t>40</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1" w:history="1">
            <w:r w:rsidRPr="003576BC">
              <w:rPr>
                <w:rStyle w:val="Hyperlink"/>
              </w:rPr>
              <w:t>6.7.2</w:t>
            </w:r>
            <w:r>
              <w:rPr>
                <w:rFonts w:asciiTheme="minorHAnsi" w:eastAsiaTheme="minorEastAsia" w:hAnsiTheme="minorHAnsi" w:cstheme="minorBidi"/>
              </w:rPr>
              <w:tab/>
            </w:r>
            <w:r w:rsidRPr="003576BC">
              <w:rPr>
                <w:rStyle w:val="Hyperlink"/>
              </w:rPr>
              <w:t>Neural Networks – Label Powerset</w:t>
            </w:r>
            <w:r>
              <w:rPr>
                <w:webHidden/>
              </w:rPr>
              <w:tab/>
            </w:r>
            <w:r>
              <w:rPr>
                <w:webHidden/>
              </w:rPr>
              <w:fldChar w:fldCharType="begin"/>
            </w:r>
            <w:r>
              <w:rPr>
                <w:webHidden/>
              </w:rPr>
              <w:instrText xml:space="preserve"> PAGEREF _Toc7305401 \h </w:instrText>
            </w:r>
            <w:r>
              <w:rPr>
                <w:webHidden/>
              </w:rPr>
            </w:r>
            <w:r>
              <w:rPr>
                <w:webHidden/>
              </w:rPr>
              <w:fldChar w:fldCharType="separate"/>
            </w:r>
            <w:r w:rsidR="002A617C">
              <w:rPr>
                <w:webHidden/>
              </w:rPr>
              <w:t>41</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2" w:history="1">
            <w:r w:rsidRPr="003576BC">
              <w:rPr>
                <w:rStyle w:val="Hyperlink"/>
              </w:rPr>
              <w:t>6.7.3</w:t>
            </w:r>
            <w:r>
              <w:rPr>
                <w:rFonts w:asciiTheme="minorHAnsi" w:eastAsiaTheme="minorEastAsia" w:hAnsiTheme="minorHAnsi" w:cstheme="minorBidi"/>
              </w:rPr>
              <w:tab/>
            </w:r>
            <w:r w:rsidRPr="003576BC">
              <w:rPr>
                <w:rStyle w:val="Hyperlink"/>
              </w:rPr>
              <w:t>Neural Network – Binary Relevance</w:t>
            </w:r>
            <w:r>
              <w:rPr>
                <w:webHidden/>
              </w:rPr>
              <w:tab/>
            </w:r>
            <w:r>
              <w:rPr>
                <w:webHidden/>
              </w:rPr>
              <w:fldChar w:fldCharType="begin"/>
            </w:r>
            <w:r>
              <w:rPr>
                <w:webHidden/>
              </w:rPr>
              <w:instrText xml:space="preserve"> PAGEREF _Toc7305402 \h </w:instrText>
            </w:r>
            <w:r>
              <w:rPr>
                <w:webHidden/>
              </w:rPr>
            </w:r>
            <w:r>
              <w:rPr>
                <w:webHidden/>
              </w:rPr>
              <w:fldChar w:fldCharType="separate"/>
            </w:r>
            <w:r w:rsidR="002A617C">
              <w:rPr>
                <w:webHidden/>
              </w:rPr>
              <w:t>43</w:t>
            </w:r>
            <w:r>
              <w:rPr>
                <w:webHidden/>
              </w:rPr>
              <w:fldChar w:fldCharType="end"/>
            </w:r>
          </w:hyperlink>
        </w:p>
        <w:p w:rsidR="00D96B24" w:rsidRDefault="00D96B24">
          <w:pPr>
            <w:pStyle w:val="TOC1"/>
            <w:rPr>
              <w:rFonts w:asciiTheme="minorHAnsi" w:eastAsiaTheme="minorEastAsia" w:hAnsiTheme="minorHAnsi" w:cstheme="minorBidi"/>
              <w:b w:val="0"/>
              <w:sz w:val="22"/>
              <w:szCs w:val="22"/>
              <w:lang w:eastAsia="en-US"/>
            </w:rPr>
          </w:pPr>
          <w:hyperlink w:anchor="_Toc7305403" w:history="1">
            <w:r w:rsidRPr="003576BC">
              <w:rPr>
                <w:rStyle w:val="Hyperlink"/>
              </w:rPr>
              <w:t>7</w:t>
            </w:r>
            <w:r>
              <w:rPr>
                <w:rFonts w:asciiTheme="minorHAnsi" w:eastAsiaTheme="minorEastAsia" w:hAnsiTheme="minorHAnsi" w:cstheme="minorBidi"/>
                <w:b w:val="0"/>
                <w:sz w:val="22"/>
                <w:szCs w:val="22"/>
                <w:lang w:eastAsia="en-US"/>
              </w:rPr>
              <w:tab/>
            </w:r>
            <w:r w:rsidRPr="003576BC">
              <w:rPr>
                <w:rStyle w:val="Hyperlink"/>
              </w:rPr>
              <w:t>SUMMARY &amp; CONCLUSIONS</w:t>
            </w:r>
            <w:r>
              <w:rPr>
                <w:webHidden/>
              </w:rPr>
              <w:tab/>
            </w:r>
            <w:r>
              <w:rPr>
                <w:webHidden/>
              </w:rPr>
              <w:fldChar w:fldCharType="begin"/>
            </w:r>
            <w:r>
              <w:rPr>
                <w:webHidden/>
              </w:rPr>
              <w:instrText xml:space="preserve"> PAGEREF _Toc7305403 \h </w:instrText>
            </w:r>
            <w:r>
              <w:rPr>
                <w:webHidden/>
              </w:rPr>
            </w:r>
            <w:r>
              <w:rPr>
                <w:webHidden/>
              </w:rPr>
              <w:fldChar w:fldCharType="separate"/>
            </w:r>
            <w:r w:rsidR="002A617C">
              <w:rPr>
                <w:webHidden/>
              </w:rPr>
              <w:t>4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404" w:history="1">
            <w:r w:rsidRPr="003576BC">
              <w:rPr>
                <w:rStyle w:val="Hyperlink"/>
              </w:rPr>
              <w:t>7.1</w:t>
            </w:r>
            <w:r>
              <w:rPr>
                <w:rFonts w:asciiTheme="minorHAnsi" w:eastAsiaTheme="minorEastAsia" w:hAnsiTheme="minorHAnsi" w:cstheme="minorBidi"/>
                <w:lang w:eastAsia="en-US"/>
              </w:rPr>
              <w:tab/>
            </w:r>
            <w:r w:rsidRPr="003576BC">
              <w:rPr>
                <w:rStyle w:val="Hyperlink"/>
              </w:rPr>
              <w:t>F1 Score</w:t>
            </w:r>
            <w:r>
              <w:rPr>
                <w:webHidden/>
              </w:rPr>
              <w:tab/>
            </w:r>
            <w:r>
              <w:rPr>
                <w:webHidden/>
              </w:rPr>
              <w:fldChar w:fldCharType="begin"/>
            </w:r>
            <w:r>
              <w:rPr>
                <w:webHidden/>
              </w:rPr>
              <w:instrText xml:space="preserve"> PAGEREF _Toc7305404 \h </w:instrText>
            </w:r>
            <w:r>
              <w:rPr>
                <w:webHidden/>
              </w:rPr>
            </w:r>
            <w:r>
              <w:rPr>
                <w:webHidden/>
              </w:rPr>
              <w:fldChar w:fldCharType="separate"/>
            </w:r>
            <w:r w:rsidR="002A617C">
              <w:rPr>
                <w:webHidden/>
              </w:rPr>
              <w:t>45</w:t>
            </w:r>
            <w:r>
              <w:rPr>
                <w:webHidden/>
              </w:rPr>
              <w:fldChar w:fldCharType="end"/>
            </w:r>
          </w:hyperlink>
        </w:p>
        <w:p w:rsidR="00D96B24" w:rsidRDefault="00D96B24">
          <w:pPr>
            <w:pStyle w:val="TOC2"/>
            <w:tabs>
              <w:tab w:val="left" w:pos="1440"/>
            </w:tabs>
            <w:rPr>
              <w:rFonts w:asciiTheme="minorHAnsi" w:eastAsiaTheme="minorEastAsia" w:hAnsiTheme="minorHAnsi" w:cstheme="minorBidi"/>
              <w:lang w:eastAsia="en-US"/>
            </w:rPr>
          </w:pPr>
          <w:hyperlink w:anchor="_Toc7305405" w:history="1">
            <w:r w:rsidRPr="003576BC">
              <w:rPr>
                <w:rStyle w:val="Hyperlink"/>
              </w:rPr>
              <w:t>7.2</w:t>
            </w:r>
            <w:r>
              <w:rPr>
                <w:rFonts w:asciiTheme="minorHAnsi" w:eastAsiaTheme="minorEastAsia" w:hAnsiTheme="minorHAnsi" w:cstheme="minorBidi"/>
                <w:lang w:eastAsia="en-US"/>
              </w:rPr>
              <w:tab/>
            </w:r>
            <w:r w:rsidRPr="003576BC">
              <w:rPr>
                <w:rStyle w:val="Hyperlink"/>
              </w:rPr>
              <w:t>Summary</w:t>
            </w:r>
            <w:r>
              <w:rPr>
                <w:webHidden/>
              </w:rPr>
              <w:tab/>
            </w:r>
            <w:r>
              <w:rPr>
                <w:webHidden/>
              </w:rPr>
              <w:fldChar w:fldCharType="begin"/>
            </w:r>
            <w:r>
              <w:rPr>
                <w:webHidden/>
              </w:rPr>
              <w:instrText xml:space="preserve"> PAGEREF _Toc7305405 \h </w:instrText>
            </w:r>
            <w:r>
              <w:rPr>
                <w:webHidden/>
              </w:rPr>
            </w:r>
            <w:r>
              <w:rPr>
                <w:webHidden/>
              </w:rPr>
              <w:fldChar w:fldCharType="separate"/>
            </w:r>
            <w:r w:rsidR="002A617C">
              <w:rPr>
                <w:webHidden/>
              </w:rPr>
              <w:t>4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6" w:history="1">
            <w:r w:rsidRPr="003576BC">
              <w:rPr>
                <w:rStyle w:val="Hyperlink"/>
              </w:rPr>
              <w:t>7.2.1</w:t>
            </w:r>
            <w:r>
              <w:rPr>
                <w:rFonts w:asciiTheme="minorHAnsi" w:eastAsiaTheme="minorEastAsia" w:hAnsiTheme="minorHAnsi" w:cstheme="minorBidi"/>
              </w:rPr>
              <w:tab/>
            </w:r>
            <w:r w:rsidRPr="003576BC">
              <w:rPr>
                <w:rStyle w:val="Hyperlink"/>
              </w:rPr>
              <w:t>Data Exploration Conclusions</w:t>
            </w:r>
            <w:r>
              <w:rPr>
                <w:webHidden/>
              </w:rPr>
              <w:tab/>
            </w:r>
            <w:r>
              <w:rPr>
                <w:webHidden/>
              </w:rPr>
              <w:fldChar w:fldCharType="begin"/>
            </w:r>
            <w:r>
              <w:rPr>
                <w:webHidden/>
              </w:rPr>
              <w:instrText xml:space="preserve"> PAGEREF _Toc7305406 \h </w:instrText>
            </w:r>
            <w:r>
              <w:rPr>
                <w:webHidden/>
              </w:rPr>
            </w:r>
            <w:r>
              <w:rPr>
                <w:webHidden/>
              </w:rPr>
              <w:fldChar w:fldCharType="separate"/>
            </w:r>
            <w:r w:rsidR="002A617C">
              <w:rPr>
                <w:webHidden/>
              </w:rPr>
              <w:t>46</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7" w:history="1">
            <w:r w:rsidRPr="003576BC">
              <w:rPr>
                <w:rStyle w:val="Hyperlink"/>
              </w:rPr>
              <w:t>7.2.2</w:t>
            </w:r>
            <w:r>
              <w:rPr>
                <w:rFonts w:asciiTheme="minorHAnsi" w:eastAsiaTheme="minorEastAsia" w:hAnsiTheme="minorHAnsi" w:cstheme="minorBidi"/>
              </w:rPr>
              <w:tab/>
            </w:r>
            <w:r w:rsidRPr="003576BC">
              <w:rPr>
                <w:rStyle w:val="Hyperlink"/>
              </w:rPr>
              <w:t>Modeling Conclusions</w:t>
            </w:r>
            <w:r>
              <w:rPr>
                <w:webHidden/>
              </w:rPr>
              <w:tab/>
            </w:r>
            <w:r>
              <w:rPr>
                <w:webHidden/>
              </w:rPr>
              <w:fldChar w:fldCharType="begin"/>
            </w:r>
            <w:r>
              <w:rPr>
                <w:webHidden/>
              </w:rPr>
              <w:instrText xml:space="preserve"> PAGEREF _Toc7305407 \h </w:instrText>
            </w:r>
            <w:r>
              <w:rPr>
                <w:webHidden/>
              </w:rPr>
            </w:r>
            <w:r>
              <w:rPr>
                <w:webHidden/>
              </w:rPr>
              <w:fldChar w:fldCharType="separate"/>
            </w:r>
            <w:r w:rsidR="002A617C">
              <w:rPr>
                <w:webHidden/>
              </w:rPr>
              <w:t>47</w:t>
            </w:r>
            <w:r>
              <w:rPr>
                <w:webHidden/>
              </w:rPr>
              <w:fldChar w:fldCharType="end"/>
            </w:r>
          </w:hyperlink>
        </w:p>
        <w:p w:rsidR="00D96B24" w:rsidRDefault="00D96B24">
          <w:pPr>
            <w:pStyle w:val="TOC3"/>
            <w:tabs>
              <w:tab w:val="left" w:pos="1800"/>
            </w:tabs>
            <w:rPr>
              <w:rFonts w:asciiTheme="minorHAnsi" w:eastAsiaTheme="minorEastAsia" w:hAnsiTheme="minorHAnsi" w:cstheme="minorBidi"/>
            </w:rPr>
          </w:pPr>
          <w:hyperlink w:anchor="_Toc7305408" w:history="1">
            <w:r w:rsidRPr="003576BC">
              <w:rPr>
                <w:rStyle w:val="Hyperlink"/>
              </w:rPr>
              <w:t>7.2.3</w:t>
            </w:r>
            <w:r>
              <w:rPr>
                <w:rFonts w:asciiTheme="minorHAnsi" w:eastAsiaTheme="minorEastAsia" w:hAnsiTheme="minorHAnsi" w:cstheme="minorBidi"/>
              </w:rPr>
              <w:tab/>
            </w:r>
            <w:r w:rsidRPr="003576BC">
              <w:rPr>
                <w:rStyle w:val="Hyperlink"/>
              </w:rPr>
              <w:t>Limitations and Scope for Model Improvements</w:t>
            </w:r>
            <w:r>
              <w:rPr>
                <w:webHidden/>
              </w:rPr>
              <w:tab/>
            </w:r>
            <w:r>
              <w:rPr>
                <w:webHidden/>
              </w:rPr>
              <w:fldChar w:fldCharType="begin"/>
            </w:r>
            <w:r>
              <w:rPr>
                <w:webHidden/>
              </w:rPr>
              <w:instrText xml:space="preserve"> PAGEREF _Toc7305408 \h </w:instrText>
            </w:r>
            <w:r>
              <w:rPr>
                <w:webHidden/>
              </w:rPr>
            </w:r>
            <w:r>
              <w:rPr>
                <w:webHidden/>
              </w:rPr>
              <w:fldChar w:fldCharType="separate"/>
            </w:r>
            <w:r w:rsidR="002A617C">
              <w:rPr>
                <w:webHidden/>
              </w:rPr>
              <w:t>47</w:t>
            </w:r>
            <w:r>
              <w:rPr>
                <w:webHidden/>
              </w:rPr>
              <w:fldChar w:fldCharType="end"/>
            </w:r>
          </w:hyperlink>
        </w:p>
        <w:p w:rsidR="00B532DC" w:rsidRDefault="00B532DC" w:rsidP="00955F13">
          <w:pPr>
            <w:jc w:val="both"/>
          </w:pPr>
          <w:r>
            <w:rPr>
              <w:b/>
              <w:bCs/>
              <w:noProof/>
            </w:rPr>
            <w:fldChar w:fldCharType="end"/>
          </w:r>
        </w:p>
      </w:sdtContent>
    </w:sdt>
    <w:p w:rsidR="00C27888" w:rsidRDefault="00C27888" w:rsidP="00955F13">
      <w:pPr>
        <w:pStyle w:val="Heading1"/>
        <w:jc w:val="both"/>
      </w:pPr>
      <w:bookmarkStart w:id="0" w:name="_Toc7305355"/>
      <w:r>
        <w:lastRenderedPageBreak/>
        <w:t>INTRODUCTION</w:t>
      </w:r>
      <w:bookmarkEnd w:id="0"/>
    </w:p>
    <w:p w:rsidR="005C5421" w:rsidRDefault="005C5421" w:rsidP="00955F13">
      <w:pPr>
        <w:pStyle w:val="B-Body"/>
        <w:jc w:val="both"/>
        <w:rPr>
          <w:lang w:eastAsia="ja-JP"/>
        </w:rPr>
      </w:pPr>
      <w:r>
        <w:rPr>
          <w:lang w:eastAsia="ja-JP"/>
        </w:rPr>
        <w:t>Classifying a text document into one or the other pre-defined classes (e.g., spam or not a spam) is an example of a standard Binary Classification problem. There are other scenarios where in one would need to classify the document into more than 2 classes. This is a multi-class classification problem where a data instance is associated with only one of the many single class labels, e.g., News Topic Classifier with the possible classes as 'Food', 'Sports', 'Politics' wherein each article can fall into only one of these classes.</w:t>
      </w:r>
    </w:p>
    <w:p w:rsidR="005C5421" w:rsidRDefault="005C5421" w:rsidP="00955F13">
      <w:pPr>
        <w:pStyle w:val="B-Body"/>
        <w:jc w:val="both"/>
        <w:rPr>
          <w:lang w:eastAsia="ja-JP"/>
        </w:rPr>
      </w:pPr>
    </w:p>
    <w:p w:rsidR="00C27888" w:rsidRDefault="005C5421" w:rsidP="00955F13">
      <w:pPr>
        <w:pStyle w:val="B-Body"/>
        <w:jc w:val="both"/>
        <w:rPr>
          <w:lang w:eastAsia="ja-JP"/>
        </w:rPr>
      </w:pPr>
      <w:r>
        <w:rPr>
          <w:lang w:eastAsia="ja-JP"/>
        </w:rPr>
        <w:t xml:space="preserve">In this project, we will </w:t>
      </w:r>
      <w:r w:rsidR="007A379C">
        <w:rPr>
          <w:lang w:eastAsia="ja-JP"/>
        </w:rPr>
        <w:t>investigate</w:t>
      </w:r>
      <w:r>
        <w:rPr>
          <w:lang w:eastAsia="ja-JP"/>
        </w:rPr>
        <w:t xml:space="preserve"> a scenario where each document can possibly</w:t>
      </w:r>
      <w:r w:rsidR="003D2706">
        <w:rPr>
          <w:lang w:eastAsia="ja-JP"/>
        </w:rPr>
        <w:t xml:space="preserve"> be</w:t>
      </w:r>
      <w:r>
        <w:rPr>
          <w:lang w:eastAsia="ja-JP"/>
        </w:rPr>
        <w:t xml:space="preserve"> assigned to more than one class, i.e., multi-label classification. The dataset comes from IMDB contains several </w:t>
      </w:r>
      <w:r w:rsidR="007F240E">
        <w:rPr>
          <w:lang w:eastAsia="ja-JP"/>
        </w:rPr>
        <w:t>information</w:t>
      </w:r>
      <w:r>
        <w:rPr>
          <w:lang w:eastAsia="ja-JP"/>
        </w:rPr>
        <w:t xml:space="preserve"> about the movie. Here, we will use the plot of the movie and find out what are all the genres it falls under.</w:t>
      </w:r>
    </w:p>
    <w:p w:rsidR="00C27888" w:rsidRDefault="00C27888" w:rsidP="00955F13">
      <w:pPr>
        <w:pStyle w:val="B-Body"/>
        <w:jc w:val="both"/>
        <w:rPr>
          <w:lang w:eastAsia="ja-JP"/>
        </w:rPr>
      </w:pPr>
    </w:p>
    <w:p w:rsidR="00C27888" w:rsidRDefault="00C27888" w:rsidP="00955F13">
      <w:pPr>
        <w:pStyle w:val="Heading1"/>
        <w:jc w:val="both"/>
      </w:pPr>
      <w:bookmarkStart w:id="1" w:name="_Toc7305356"/>
      <w:r>
        <w:lastRenderedPageBreak/>
        <w:t>DATA OVERVIEW</w:t>
      </w:r>
      <w:bookmarkEnd w:id="1"/>
      <w:r>
        <w:t xml:space="preserve"> </w:t>
      </w:r>
    </w:p>
    <w:p w:rsidR="003351CF" w:rsidRDefault="00C80080" w:rsidP="00955F13">
      <w:pPr>
        <w:shd w:val="clear" w:color="auto" w:fill="FFFFFF"/>
        <w:spacing w:before="100" w:beforeAutospacing="1" w:after="100" w:afterAutospacing="1"/>
        <w:ind w:left="720"/>
        <w:jc w:val="both"/>
        <w:rPr>
          <w:sz w:val="22"/>
          <w:lang w:eastAsia="ja-JP"/>
        </w:rPr>
      </w:pPr>
      <w:r>
        <w:rPr>
          <w:sz w:val="22"/>
          <w:lang w:eastAsia="ja-JP"/>
        </w:rPr>
        <w:t xml:space="preserve">The data set contains 30 columns – out of which 27 of them </w:t>
      </w:r>
      <w:r w:rsidR="003D2706" w:rsidRPr="003D2706">
        <w:rPr>
          <w:sz w:val="22"/>
          <w:lang w:eastAsia="ja-JP"/>
        </w:rPr>
        <w:t>correspond to the possible 2</w:t>
      </w:r>
      <w:r w:rsidR="00795189">
        <w:rPr>
          <w:sz w:val="22"/>
          <w:lang w:eastAsia="ja-JP"/>
        </w:rPr>
        <w:t>7</w:t>
      </w:r>
      <w:r w:rsidR="003D2706" w:rsidRPr="003D2706">
        <w:rPr>
          <w:sz w:val="22"/>
          <w:lang w:eastAsia="ja-JP"/>
        </w:rPr>
        <w:t xml:space="preserve"> movie genres. These are basically our target columns. If the movie falls under a genre, then that </w:t>
      </w:r>
      <w:r w:rsidR="00160414" w:rsidRPr="003D2706">
        <w:rPr>
          <w:sz w:val="22"/>
          <w:lang w:eastAsia="ja-JP"/>
        </w:rPr>
        <w:t>column</w:t>
      </w:r>
      <w:r w:rsidR="003D2706" w:rsidRPr="003D2706">
        <w:rPr>
          <w:sz w:val="22"/>
          <w:lang w:eastAsia="ja-JP"/>
        </w:rPr>
        <w:t xml:space="preserve"> will indicate 1, else it will indicate 0</w:t>
      </w:r>
      <w:r w:rsidR="00795189">
        <w:rPr>
          <w:sz w:val="22"/>
          <w:lang w:eastAsia="ja-JP"/>
        </w:rPr>
        <w:t xml:space="preserve">. </w:t>
      </w:r>
      <w:r w:rsidR="003351CF">
        <w:rPr>
          <w:sz w:val="22"/>
          <w:lang w:eastAsia="ja-JP"/>
        </w:rPr>
        <w:t>Each observation consists of the following data</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First 3 columns are the features of the movie</w:t>
      </w:r>
    </w:p>
    <w:p w:rsidR="00795189" w:rsidRPr="00795189"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title</w:t>
      </w:r>
      <w:r w:rsidR="00ED04D0">
        <w:rPr>
          <w:rFonts w:ascii="Times New Roman" w:eastAsia="Calibri" w:hAnsi="Times New Roman"/>
          <w:sz w:val="22"/>
          <w:szCs w:val="22"/>
          <w:lang w:eastAsia="ja-JP"/>
        </w:rPr>
        <w:t>: Title of the movie</w:t>
      </w:r>
    </w:p>
    <w:p w:rsidR="00ED04D0" w:rsidRDefault="00795189"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w:t>
      </w:r>
      <w:r w:rsidR="00ED04D0">
        <w:rPr>
          <w:rFonts w:ascii="Times New Roman" w:eastAsia="Calibri" w:hAnsi="Times New Roman"/>
          <w:sz w:val="22"/>
          <w:szCs w:val="22"/>
          <w:lang w:eastAsia="ja-JP"/>
        </w:rPr>
        <w:t>: The plot of the movie</w:t>
      </w:r>
    </w:p>
    <w:p w:rsidR="00ED04D0" w:rsidRPr="00ED04D0" w:rsidRDefault="00ED04D0" w:rsidP="00955F13">
      <w:pPr>
        <w:pStyle w:val="ListParagraph"/>
        <w:numPr>
          <w:ilvl w:val="0"/>
          <w:numId w:val="29"/>
        </w:numPr>
        <w:shd w:val="clear" w:color="auto" w:fill="FFFFFF"/>
        <w:spacing w:before="100" w:beforeAutospacing="1" w:after="100" w:afterAutospacing="1"/>
        <w:jc w:val="both"/>
        <w:rPr>
          <w:rFonts w:ascii="Times New Roman" w:eastAsia="Calibri" w:hAnsi="Times New Roman"/>
          <w:sz w:val="22"/>
          <w:szCs w:val="22"/>
          <w:lang w:eastAsia="ja-JP"/>
        </w:rPr>
      </w:pPr>
      <w:r w:rsidRPr="00795189">
        <w:rPr>
          <w:rFonts w:ascii="Times New Roman" w:eastAsia="Calibri" w:hAnsi="Times New Roman"/>
          <w:sz w:val="22"/>
          <w:szCs w:val="22"/>
          <w:lang w:eastAsia="ja-JP"/>
        </w:rPr>
        <w:t>plot_lang</w:t>
      </w:r>
      <w:r>
        <w:rPr>
          <w:rFonts w:ascii="Times New Roman" w:eastAsia="Calibri" w:hAnsi="Times New Roman"/>
          <w:sz w:val="22"/>
          <w:szCs w:val="22"/>
          <w:lang w:eastAsia="ja-JP"/>
        </w:rPr>
        <w:t xml:space="preserve">: The language of the movie </w:t>
      </w:r>
    </w:p>
    <w:p w:rsidR="003351CF" w:rsidRDefault="003351CF"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p>
    <w:p w:rsidR="00ED04D0" w:rsidRDefault="00ED04D0" w:rsidP="00955F13">
      <w:pPr>
        <w:pStyle w:val="ListParagraph"/>
        <w:shd w:val="clear" w:color="auto" w:fill="FFFFFF"/>
        <w:spacing w:before="100" w:beforeAutospacing="1" w:after="100" w:afterAutospacing="1"/>
        <w:ind w:left="1440"/>
        <w:jc w:val="both"/>
        <w:rPr>
          <w:rFonts w:ascii="Times New Roman" w:eastAsia="Calibri" w:hAnsi="Times New Roman"/>
          <w:sz w:val="22"/>
          <w:szCs w:val="22"/>
          <w:lang w:eastAsia="ja-JP"/>
        </w:rPr>
      </w:pPr>
      <w:r>
        <w:rPr>
          <w:rFonts w:ascii="Times New Roman" w:eastAsia="Calibri" w:hAnsi="Times New Roman"/>
          <w:sz w:val="22"/>
          <w:szCs w:val="22"/>
          <w:lang w:eastAsia="ja-JP"/>
        </w:rPr>
        <w:t>The rest of the below 27 columns correspond to the</w:t>
      </w:r>
      <w:r w:rsidR="003351CF">
        <w:rPr>
          <w:rFonts w:ascii="Times New Roman" w:eastAsia="Calibri" w:hAnsi="Times New Roman"/>
          <w:sz w:val="22"/>
          <w:szCs w:val="22"/>
          <w:lang w:eastAsia="ja-JP"/>
        </w:rPr>
        <w:t xml:space="preserve"> target variable, i.e., the</w:t>
      </w:r>
      <w:r>
        <w:rPr>
          <w:rFonts w:ascii="Times New Roman" w:eastAsia="Calibri" w:hAnsi="Times New Roman"/>
          <w:sz w:val="22"/>
          <w:szCs w:val="22"/>
          <w:lang w:eastAsia="ja-JP"/>
        </w:rPr>
        <w:t xml:space="preserve"> genre the movies are classified into</w:t>
      </w:r>
      <w:r w:rsidR="00403922">
        <w:rPr>
          <w:rFonts w:ascii="Times New Roman" w:eastAsia="Calibri" w:hAnsi="Times New Roman"/>
          <w:sz w:val="22"/>
          <w:szCs w:val="22"/>
          <w:lang w:eastAsia="ja-JP"/>
        </w:rPr>
        <w:t xml:space="preserve"> are given in the table below</w:t>
      </w:r>
    </w:p>
    <w:tbl>
      <w:tblPr>
        <w:tblStyle w:val="GridTable3-Accent3"/>
        <w:tblW w:w="0" w:type="auto"/>
        <w:jc w:val="center"/>
        <w:tblLook w:val="0600" w:firstRow="0" w:lastRow="0" w:firstColumn="0" w:lastColumn="0" w:noHBand="1" w:noVBand="1"/>
      </w:tblPr>
      <w:tblGrid>
        <w:gridCol w:w="2175"/>
        <w:gridCol w:w="2176"/>
        <w:gridCol w:w="2176"/>
      </w:tblGrid>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c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mil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Reality-TV</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ult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Fantas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Romance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dventur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Game-Show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ci-Fi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Animation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isto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hort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Biograph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Horror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Sport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omed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Talk-Show </w:t>
            </w:r>
          </w:p>
        </w:tc>
      </w:tr>
      <w:tr w:rsidR="00403922" w:rsidTr="003C1589">
        <w:trPr>
          <w:trHeight w:val="262"/>
          <w:jc w:val="center"/>
        </w:trPr>
        <w:tc>
          <w:tcPr>
            <w:tcW w:w="2175"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Crime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usical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Thriller</w:t>
            </w:r>
          </w:p>
        </w:tc>
      </w:tr>
      <w:tr w:rsidR="00403922" w:rsidTr="003C1589">
        <w:trPr>
          <w:trHeight w:val="248"/>
          <w:jc w:val="center"/>
        </w:trPr>
        <w:tc>
          <w:tcPr>
            <w:tcW w:w="2175" w:type="dxa"/>
          </w:tcPr>
          <w:p w:rsidR="00403922" w:rsidRDefault="00403922" w:rsidP="00403922">
            <w:pPr>
              <w:ind w:left="720"/>
            </w:pPr>
            <w:r w:rsidRPr="00403922">
              <w:rPr>
                <w:sz w:val="22"/>
                <w:lang w:eastAsia="ja-JP"/>
              </w:rPr>
              <w:t xml:space="preserve">Documenta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Mystery </w:t>
            </w:r>
          </w:p>
        </w:tc>
        <w:tc>
          <w:tcPr>
            <w:tcW w:w="2176" w:type="dxa"/>
          </w:tcPr>
          <w:p w:rsidR="00403922" w:rsidRPr="00403922" w:rsidRDefault="00403922" w:rsidP="00403922">
            <w:pPr>
              <w:shd w:val="clear" w:color="auto" w:fill="FFFFFF"/>
              <w:spacing w:before="100" w:beforeAutospacing="1" w:after="100" w:afterAutospacing="1"/>
              <w:ind w:left="720"/>
              <w:jc w:val="both"/>
              <w:rPr>
                <w:lang w:eastAsia="ja-JP"/>
              </w:rPr>
            </w:pPr>
            <w:r w:rsidRPr="00403922">
              <w:rPr>
                <w:sz w:val="22"/>
                <w:lang w:eastAsia="ja-JP"/>
              </w:rPr>
              <w:t xml:space="preserve">War     </w:t>
            </w:r>
          </w:p>
        </w:tc>
      </w:tr>
      <w:tr w:rsidR="00403922" w:rsidTr="003C1589">
        <w:trPr>
          <w:trHeight w:val="248"/>
          <w:jc w:val="center"/>
        </w:trPr>
        <w:tc>
          <w:tcPr>
            <w:tcW w:w="2175" w:type="dxa"/>
          </w:tcPr>
          <w:p w:rsidR="00403922" w:rsidRPr="00403922" w:rsidRDefault="00403922" w:rsidP="00403922">
            <w:pPr>
              <w:shd w:val="clear" w:color="auto" w:fill="FFFFFF"/>
              <w:spacing w:before="100" w:beforeAutospacing="1" w:after="100" w:afterAutospacing="1"/>
              <w:ind w:left="720"/>
              <w:jc w:val="both"/>
              <w:rPr>
                <w:sz w:val="22"/>
                <w:lang w:eastAsia="ja-JP"/>
              </w:rPr>
            </w:pPr>
            <w:r w:rsidRPr="00403922">
              <w:rPr>
                <w:sz w:val="22"/>
                <w:lang w:eastAsia="ja-JP"/>
              </w:rPr>
              <w:t xml:space="preserve">Drama   </w:t>
            </w:r>
          </w:p>
        </w:tc>
        <w:tc>
          <w:tcPr>
            <w:tcW w:w="2176" w:type="dxa"/>
          </w:tcPr>
          <w:p w:rsidR="00403922" w:rsidRDefault="00403922" w:rsidP="00403922">
            <w:pPr>
              <w:ind w:left="720"/>
            </w:pPr>
            <w:r w:rsidRPr="00403922">
              <w:rPr>
                <w:sz w:val="22"/>
                <w:lang w:eastAsia="ja-JP"/>
              </w:rPr>
              <w:t xml:space="preserve">News    </w:t>
            </w:r>
          </w:p>
        </w:tc>
        <w:tc>
          <w:tcPr>
            <w:tcW w:w="2176" w:type="dxa"/>
          </w:tcPr>
          <w:p w:rsidR="00403922" w:rsidRDefault="00403922" w:rsidP="00403922">
            <w:pPr>
              <w:ind w:left="720"/>
            </w:pPr>
            <w:r w:rsidRPr="00403922">
              <w:rPr>
                <w:sz w:val="22"/>
                <w:lang w:eastAsia="ja-JP"/>
              </w:rPr>
              <w:t xml:space="preserve">Western </w:t>
            </w:r>
          </w:p>
        </w:tc>
      </w:tr>
    </w:tbl>
    <w:p w:rsidR="00ED78D3" w:rsidRDefault="00403922" w:rsidP="00955F13">
      <w:pPr>
        <w:shd w:val="clear" w:color="auto" w:fill="FFFFFF"/>
        <w:spacing w:before="100" w:beforeAutospacing="1" w:after="100" w:afterAutospacing="1"/>
        <w:ind w:firstLine="720"/>
        <w:jc w:val="both"/>
        <w:rPr>
          <w:sz w:val="22"/>
          <w:lang w:eastAsia="ja-JP"/>
        </w:rPr>
      </w:pPr>
      <w:r>
        <w:rPr>
          <w:sz w:val="22"/>
          <w:lang w:eastAsia="ja-JP"/>
        </w:rPr>
        <w:t>T</w:t>
      </w:r>
      <w:r w:rsidR="003351CF">
        <w:rPr>
          <w:sz w:val="22"/>
          <w:lang w:eastAsia="ja-JP"/>
        </w:rPr>
        <w:t>he shape of the data = (117194, 30). First couple of rows are shown below</w:t>
      </w:r>
    </w:p>
    <w:p w:rsidR="00ED78D3" w:rsidRPr="00ED78D3" w:rsidRDefault="003351CF" w:rsidP="00955F13">
      <w:pPr>
        <w:shd w:val="clear" w:color="auto" w:fill="FFFFFF"/>
        <w:spacing w:before="100" w:beforeAutospacing="1" w:after="100" w:afterAutospacing="1"/>
        <w:jc w:val="both"/>
        <w:rPr>
          <w:sz w:val="22"/>
          <w:lang w:eastAsia="ja-JP"/>
        </w:rPr>
      </w:pPr>
      <w:r>
        <w:rPr>
          <w:noProof/>
          <w:sz w:val="22"/>
          <w:lang w:eastAsia="ja-JP"/>
        </w:rPr>
        <w:drawing>
          <wp:inline distT="0" distB="0" distL="0" distR="0">
            <wp:extent cx="6400800" cy="10814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1081405"/>
                    </a:xfrm>
                    <a:prstGeom prst="rect">
                      <a:avLst/>
                    </a:prstGeom>
                    <a:noFill/>
                    <a:ln>
                      <a:noFill/>
                    </a:ln>
                  </pic:spPr>
                </pic:pic>
              </a:graphicData>
            </a:graphic>
          </wp:inline>
        </w:drawing>
      </w:r>
    </w:p>
    <w:p w:rsidR="003D2706"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The goal of this project is to predict all the possible genres of the movies based on its plot.</w:t>
      </w:r>
    </w:p>
    <w:p w:rsidR="003D2706" w:rsidRPr="002306B7" w:rsidRDefault="003D2706" w:rsidP="00955F13">
      <w:pPr>
        <w:shd w:val="clear" w:color="auto" w:fill="FFFFFF"/>
        <w:spacing w:before="100" w:beforeAutospacing="1" w:after="100" w:afterAutospacing="1"/>
        <w:ind w:left="720"/>
        <w:jc w:val="both"/>
        <w:rPr>
          <w:sz w:val="22"/>
          <w:lang w:eastAsia="ja-JP"/>
        </w:rPr>
      </w:pPr>
      <w:r w:rsidRPr="003D2706">
        <w:rPr>
          <w:sz w:val="22"/>
          <w:lang w:eastAsia="ja-JP"/>
        </w:rPr>
        <w:t xml:space="preserve">The provided data consists of over 117k observations of movies along with 30 column variables. Let us </w:t>
      </w:r>
      <w:r w:rsidR="00160414" w:rsidRPr="003D2706">
        <w:rPr>
          <w:sz w:val="22"/>
          <w:lang w:eastAsia="ja-JP"/>
        </w:rPr>
        <w:t>investigate</w:t>
      </w:r>
      <w:r w:rsidRPr="003D2706">
        <w:rPr>
          <w:sz w:val="22"/>
          <w:lang w:eastAsia="ja-JP"/>
        </w:rPr>
        <w:t xml:space="preserve"> what each column looks like.</w:t>
      </w:r>
    </w:p>
    <w:p w:rsidR="00963339" w:rsidRDefault="00963339" w:rsidP="00403922">
      <w:pPr>
        <w:pStyle w:val="B-Body"/>
        <w:ind w:left="0"/>
        <w:jc w:val="both"/>
        <w:rPr>
          <w:lang w:eastAsia="ja-JP"/>
        </w:rPr>
      </w:pPr>
    </w:p>
    <w:p w:rsidR="00FF1481" w:rsidRDefault="00C04E15" w:rsidP="00955F13">
      <w:pPr>
        <w:pStyle w:val="Heading1"/>
        <w:jc w:val="both"/>
      </w:pPr>
      <w:bookmarkStart w:id="2" w:name="_Toc7305357"/>
      <w:r>
        <w:lastRenderedPageBreak/>
        <w:t>EXPLORATORY DATA ANALYSIS</w:t>
      </w:r>
      <w:bookmarkEnd w:id="2"/>
    </w:p>
    <w:p w:rsidR="001A5C1B" w:rsidRDefault="001A5C1B" w:rsidP="00955F13">
      <w:pPr>
        <w:pStyle w:val="Heading2"/>
        <w:jc w:val="both"/>
      </w:pPr>
      <w:bookmarkStart w:id="3" w:name="_Toc7305358"/>
      <w:r>
        <w:t>Number of Movies per Genre</w:t>
      </w:r>
      <w:bookmarkEnd w:id="3"/>
    </w:p>
    <w:p w:rsidR="001A5C1B" w:rsidRDefault="001A5C1B" w:rsidP="00955F13">
      <w:pPr>
        <w:pStyle w:val="B-Body"/>
        <w:jc w:val="both"/>
        <w:rPr>
          <w:lang w:eastAsia="ja-JP"/>
        </w:rPr>
      </w:pPr>
      <w:r>
        <w:rPr>
          <w:lang w:eastAsia="ja-JP"/>
        </w:rPr>
        <w:t xml:space="preserve">Below are plot that shows the distribution of the number of movies for each genre available in our data set. Note that the y-axis is in log domain. </w:t>
      </w:r>
    </w:p>
    <w:p w:rsidR="001A5C1B" w:rsidRDefault="001A5C1B" w:rsidP="006D0796">
      <w:pPr>
        <w:pStyle w:val="B-Body"/>
        <w:jc w:val="center"/>
        <w:rPr>
          <w:lang w:eastAsia="ja-JP"/>
        </w:rPr>
      </w:pPr>
      <w:r>
        <w:rPr>
          <w:noProof/>
          <w:lang w:eastAsia="ja-JP"/>
        </w:rPr>
        <w:drawing>
          <wp:inline distT="0" distB="0" distL="0" distR="0">
            <wp:extent cx="5269054" cy="477926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561" cy="4783350"/>
                    </a:xfrm>
                    <a:prstGeom prst="rect">
                      <a:avLst/>
                    </a:prstGeom>
                    <a:noFill/>
                    <a:ln>
                      <a:noFill/>
                    </a:ln>
                  </pic:spPr>
                </pic:pic>
              </a:graphicData>
            </a:graphic>
          </wp:inline>
        </w:drawing>
      </w:r>
    </w:p>
    <w:p w:rsidR="001A5C1B" w:rsidRDefault="001A5C1B" w:rsidP="00955F13">
      <w:pPr>
        <w:pStyle w:val="B-Body"/>
        <w:jc w:val="both"/>
        <w:rPr>
          <w:lang w:eastAsia="ja-JP"/>
        </w:rPr>
      </w:pPr>
      <w:r>
        <w:rPr>
          <w:lang w:eastAsia="ja-JP"/>
        </w:rPr>
        <w:t>We observe the following</w:t>
      </w:r>
    </w:p>
    <w:p w:rsidR="001A5C1B" w:rsidRDefault="001A5C1B" w:rsidP="00955F13">
      <w:pPr>
        <w:pStyle w:val="B-Body"/>
        <w:numPr>
          <w:ilvl w:val="0"/>
          <w:numId w:val="30"/>
        </w:numPr>
        <w:jc w:val="both"/>
        <w:rPr>
          <w:lang w:eastAsia="ja-JP"/>
        </w:rPr>
      </w:pPr>
      <w:r>
        <w:rPr>
          <w:lang w:eastAsia="ja-JP"/>
        </w:rPr>
        <w:t>Lowest Genre movies is Adult (only 61 movies)</w:t>
      </w:r>
    </w:p>
    <w:p w:rsidR="001A5C1B" w:rsidRDefault="001A5C1B" w:rsidP="00955F13">
      <w:pPr>
        <w:pStyle w:val="B-Body"/>
        <w:numPr>
          <w:ilvl w:val="0"/>
          <w:numId w:val="30"/>
        </w:numPr>
        <w:jc w:val="both"/>
        <w:rPr>
          <w:lang w:eastAsia="ja-JP"/>
        </w:rPr>
      </w:pPr>
      <w:r>
        <w:rPr>
          <w:lang w:eastAsia="ja-JP"/>
        </w:rPr>
        <w:t>Highest Genre movies is Drama (45891 movies), followed by Comedy (33870)</w:t>
      </w:r>
    </w:p>
    <w:p w:rsidR="001A5C1B" w:rsidRDefault="001A5C1B" w:rsidP="00955F13">
      <w:pPr>
        <w:pStyle w:val="B-Body"/>
        <w:jc w:val="both"/>
        <w:rPr>
          <w:lang w:eastAsia="ja-JP"/>
        </w:rPr>
      </w:pPr>
    </w:p>
    <w:p w:rsidR="001A5C1B" w:rsidRDefault="001A5C1B" w:rsidP="00955F13">
      <w:pPr>
        <w:pStyle w:val="Heading2"/>
        <w:jc w:val="both"/>
      </w:pPr>
      <w:bookmarkStart w:id="4" w:name="_Toc7305359"/>
      <w:r>
        <w:lastRenderedPageBreak/>
        <w:t>Number of Genre</w:t>
      </w:r>
      <w:r w:rsidR="00DB5D34">
        <w:t>s</w:t>
      </w:r>
      <w:r>
        <w:t xml:space="preserve"> per Movie</w:t>
      </w:r>
      <w:bookmarkEnd w:id="4"/>
    </w:p>
    <w:p w:rsidR="001A5C1B" w:rsidRDefault="00DB5D34" w:rsidP="00955F13">
      <w:pPr>
        <w:pStyle w:val="B-Body"/>
        <w:jc w:val="both"/>
        <w:rPr>
          <w:lang w:eastAsia="ja-JP"/>
        </w:rPr>
      </w:pPr>
      <w:r>
        <w:rPr>
          <w:lang w:eastAsia="ja-JP"/>
        </w:rPr>
        <w:t xml:space="preserve">In the below plot, we show the distribution of the number of genres each movie is classified into in the data set. </w:t>
      </w:r>
      <w:r w:rsidRPr="00DB5D34">
        <w:rPr>
          <w:lang w:eastAsia="ja-JP"/>
        </w:rPr>
        <w:t>There are movies which fall under 12 genres!</w:t>
      </w:r>
    </w:p>
    <w:p w:rsidR="001A5C1B" w:rsidRPr="001A5C1B" w:rsidRDefault="00DB5D34" w:rsidP="006D0796">
      <w:pPr>
        <w:pStyle w:val="B-Body"/>
        <w:jc w:val="center"/>
        <w:rPr>
          <w:lang w:eastAsia="ja-JP"/>
        </w:rPr>
      </w:pPr>
      <w:r>
        <w:rPr>
          <w:noProof/>
          <w:lang w:eastAsia="ja-JP"/>
        </w:rPr>
        <w:drawing>
          <wp:inline distT="0" distB="0" distL="0" distR="0">
            <wp:extent cx="5450771" cy="455474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428" cy="4570337"/>
                    </a:xfrm>
                    <a:prstGeom prst="rect">
                      <a:avLst/>
                    </a:prstGeom>
                    <a:noFill/>
                    <a:ln>
                      <a:noFill/>
                    </a:ln>
                  </pic:spPr>
                </pic:pic>
              </a:graphicData>
            </a:graphic>
          </wp:inline>
        </w:drawing>
      </w:r>
    </w:p>
    <w:p w:rsidR="001A5C1B" w:rsidRDefault="003F1120" w:rsidP="003F1120">
      <w:pPr>
        <w:pStyle w:val="Heading2"/>
      </w:pPr>
      <w:bookmarkStart w:id="5" w:name="_Toc7305360"/>
      <w:r>
        <w:t>Word Cloud Plots</w:t>
      </w:r>
      <w:bookmarkEnd w:id="5"/>
    </w:p>
    <w:p w:rsidR="003F1120" w:rsidRDefault="003F1120" w:rsidP="009E63D9">
      <w:pPr>
        <w:pStyle w:val="B-Body"/>
        <w:jc w:val="both"/>
        <w:rPr>
          <w:lang w:eastAsia="ja-JP"/>
        </w:rPr>
      </w:pPr>
      <w:r w:rsidRPr="003F1120">
        <w:rPr>
          <w:lang w:eastAsia="ja-JP"/>
        </w:rPr>
        <w:t xml:space="preserve">A Wordcloud (or Tag cloud) is a visual representation of text data. It displays a list of words, the importance of each </w:t>
      </w:r>
      <w:r w:rsidR="009E63D9" w:rsidRPr="003F1120">
        <w:rPr>
          <w:lang w:eastAsia="ja-JP"/>
        </w:rPr>
        <w:t>being</w:t>
      </w:r>
      <w:r w:rsidRPr="003F1120">
        <w:rPr>
          <w:lang w:eastAsia="ja-JP"/>
        </w:rPr>
        <w:t xml:space="preserve"> shown with font size or color. This format is useful for quickly perceiving the most prominent terms.</w:t>
      </w:r>
    </w:p>
    <w:p w:rsidR="007C55D3" w:rsidRDefault="002B106B" w:rsidP="009E63D9">
      <w:pPr>
        <w:pStyle w:val="B-Body"/>
        <w:jc w:val="both"/>
        <w:rPr>
          <w:lang w:eastAsia="ja-JP"/>
        </w:rPr>
      </w:pPr>
      <w:r>
        <w:rPr>
          <w:lang w:eastAsia="ja-JP"/>
        </w:rPr>
        <w:t xml:space="preserve">Below are wordcloud plots for each of the 27 genres. We can obtain very useful insights on the important features (words) for each genre. </w:t>
      </w:r>
    </w:p>
    <w:p w:rsidR="002D15B7" w:rsidRDefault="002D15B7" w:rsidP="009E63D9">
      <w:pPr>
        <w:pStyle w:val="B-Body"/>
        <w:jc w:val="both"/>
        <w:rPr>
          <w:lang w:eastAsia="ja-JP"/>
        </w:rPr>
      </w:pPr>
    </w:p>
    <w:p w:rsidR="002D15B7" w:rsidRDefault="00F96D1A" w:rsidP="006D0796">
      <w:pPr>
        <w:pStyle w:val="B-Body"/>
        <w:ind w:left="0"/>
        <w:jc w:val="center"/>
        <w:rPr>
          <w:lang w:eastAsia="ja-JP"/>
        </w:rPr>
      </w:pPr>
      <w:r>
        <w:rPr>
          <w:noProof/>
          <w:lang w:eastAsia="ja-JP"/>
        </w:rPr>
        <w:lastRenderedPageBreak/>
        <w:drawing>
          <wp:inline distT="0" distB="0" distL="0" distR="0">
            <wp:extent cx="6099175" cy="8220710"/>
            <wp:effectExtent l="0" t="0" r="0" b="889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sidR="000A62FF">
        <w:rPr>
          <w:noProof/>
          <w:lang w:eastAsia="ja-JP"/>
        </w:rPr>
        <w:lastRenderedPageBreak/>
        <w:drawing>
          <wp:inline distT="0" distB="0" distL="0" distR="0">
            <wp:extent cx="6099175" cy="8220710"/>
            <wp:effectExtent l="0" t="0" r="0" b="889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9175" cy="8220710"/>
                    </a:xfrm>
                    <a:prstGeom prst="rect">
                      <a:avLst/>
                    </a:prstGeom>
                    <a:noFill/>
                    <a:ln>
                      <a:noFill/>
                    </a:ln>
                  </pic:spPr>
                </pic:pic>
              </a:graphicData>
            </a:graphic>
          </wp:inline>
        </w:drawing>
      </w:r>
      <w:r>
        <w:rPr>
          <w:noProof/>
          <w:lang w:eastAsia="ja-JP"/>
        </w:rPr>
        <w:lastRenderedPageBreak/>
        <w:drawing>
          <wp:inline distT="0" distB="0" distL="0" distR="0">
            <wp:extent cx="6400800" cy="6910070"/>
            <wp:effectExtent l="0" t="0" r="0" b="508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00800" cy="6910070"/>
                    </a:xfrm>
                    <a:prstGeom prst="rect">
                      <a:avLst/>
                    </a:prstGeom>
                    <a:noFill/>
                    <a:ln>
                      <a:noFill/>
                    </a:ln>
                  </pic:spPr>
                </pic:pic>
              </a:graphicData>
            </a:graphic>
          </wp:inline>
        </w:drawing>
      </w:r>
    </w:p>
    <w:p w:rsidR="007C55D3" w:rsidRDefault="007C55D3" w:rsidP="009E63D9">
      <w:pPr>
        <w:pStyle w:val="B-Body"/>
        <w:jc w:val="both"/>
        <w:rPr>
          <w:lang w:eastAsia="ja-JP"/>
        </w:rPr>
      </w:pPr>
      <w:r>
        <w:rPr>
          <w:lang w:eastAsia="ja-JP"/>
        </w:rPr>
        <w:t xml:space="preserve">Few interesting observations </w:t>
      </w:r>
      <w:r w:rsidR="00D2573D">
        <w:rPr>
          <w:lang w:eastAsia="ja-JP"/>
        </w:rPr>
        <w:t>from the</w:t>
      </w:r>
      <w:r>
        <w:rPr>
          <w:lang w:eastAsia="ja-JP"/>
        </w:rPr>
        <w:t xml:space="preserve"> above word cloud plots</w:t>
      </w:r>
    </w:p>
    <w:p w:rsidR="007C55D3" w:rsidRDefault="007C55D3" w:rsidP="007C55D3">
      <w:pPr>
        <w:pStyle w:val="B-Body"/>
        <w:numPr>
          <w:ilvl w:val="0"/>
          <w:numId w:val="33"/>
        </w:numPr>
        <w:jc w:val="both"/>
        <w:rPr>
          <w:lang w:eastAsia="ja-JP"/>
        </w:rPr>
      </w:pPr>
      <w:r>
        <w:rPr>
          <w:lang w:eastAsia="ja-JP"/>
        </w:rPr>
        <w:t>qv is generally used as a tag to indicate a person’s name when he appears in a movie as himself. Hence, we see qv show up as an important feature in News, Game-Show, Biography and Talk-Show Genres.</w:t>
      </w:r>
    </w:p>
    <w:p w:rsidR="007C55D3" w:rsidRDefault="007C55D3" w:rsidP="007C55D3">
      <w:pPr>
        <w:pStyle w:val="B-Body"/>
        <w:numPr>
          <w:ilvl w:val="0"/>
          <w:numId w:val="33"/>
        </w:numPr>
        <w:jc w:val="both"/>
        <w:rPr>
          <w:lang w:eastAsia="ja-JP"/>
        </w:rPr>
      </w:pPr>
      <w:r>
        <w:rPr>
          <w:lang w:eastAsia="ja-JP"/>
        </w:rPr>
        <w:t xml:space="preserve">german </w:t>
      </w:r>
      <w:r w:rsidR="004314A5">
        <w:rPr>
          <w:lang w:eastAsia="ja-JP"/>
        </w:rPr>
        <w:t xml:space="preserve">is </w:t>
      </w:r>
      <w:r>
        <w:rPr>
          <w:lang w:eastAsia="ja-JP"/>
        </w:rPr>
        <w:t>an important feature for War based Genre</w:t>
      </w:r>
    </w:p>
    <w:p w:rsidR="007C55D3" w:rsidRDefault="007C55D3" w:rsidP="007C55D3">
      <w:pPr>
        <w:pStyle w:val="B-Body"/>
        <w:numPr>
          <w:ilvl w:val="0"/>
          <w:numId w:val="33"/>
        </w:numPr>
        <w:jc w:val="both"/>
        <w:rPr>
          <w:lang w:eastAsia="ja-JP"/>
        </w:rPr>
      </w:pPr>
      <w:r>
        <w:rPr>
          <w:lang w:eastAsia="ja-JP"/>
        </w:rPr>
        <w:lastRenderedPageBreak/>
        <w:t>Few obvious key words include: attack for Action, discover for Adventure, life, career for Biography, kill, murder for Crime, Mystery and Thriller, challenge, contestant, round for Game-Shows, perform, band for Music, vs, win, team for Sports, horse, sheriff for Western.</w:t>
      </w:r>
    </w:p>
    <w:p w:rsidR="00D2573D" w:rsidRDefault="00D2573D" w:rsidP="00D2573D">
      <w:pPr>
        <w:pStyle w:val="B-Body"/>
        <w:jc w:val="both"/>
        <w:rPr>
          <w:lang w:eastAsia="ja-JP"/>
        </w:rPr>
      </w:pPr>
    </w:p>
    <w:p w:rsidR="00D2573D" w:rsidRDefault="00D2573D" w:rsidP="00D2573D">
      <w:pPr>
        <w:pStyle w:val="B-Body"/>
        <w:jc w:val="both"/>
        <w:rPr>
          <w:lang w:eastAsia="ja-JP"/>
        </w:rPr>
      </w:pPr>
    </w:p>
    <w:p w:rsidR="00D2573D" w:rsidRPr="00D2573D" w:rsidRDefault="00D2573D" w:rsidP="00D2573D">
      <w:pPr>
        <w:pStyle w:val="B-Body"/>
        <w:rPr>
          <w:lang w:eastAsia="ja-JP"/>
        </w:rPr>
      </w:pPr>
    </w:p>
    <w:p w:rsidR="00C31CC1" w:rsidRDefault="00C31CC1" w:rsidP="00955F13">
      <w:pPr>
        <w:pStyle w:val="Heading1"/>
        <w:jc w:val="both"/>
      </w:pPr>
      <w:bookmarkStart w:id="6" w:name="_Toc7305361"/>
      <w:r>
        <w:lastRenderedPageBreak/>
        <w:t>CORRELATION ANALYSIS</w:t>
      </w:r>
      <w:bookmarkEnd w:id="6"/>
    </w:p>
    <w:p w:rsidR="00C31CC1" w:rsidRDefault="00044157" w:rsidP="00955F13">
      <w:pPr>
        <w:pStyle w:val="Heading2"/>
        <w:jc w:val="both"/>
      </w:pPr>
      <w:bookmarkStart w:id="7" w:name="_Toc7305362"/>
      <w:r>
        <w:t>Heatmap</w:t>
      </w:r>
      <w:bookmarkEnd w:id="7"/>
    </w:p>
    <w:p w:rsidR="00D2573D" w:rsidRDefault="00D2573D" w:rsidP="00D2573D">
      <w:pPr>
        <w:pStyle w:val="B-Body"/>
        <w:jc w:val="both"/>
        <w:rPr>
          <w:lang w:eastAsia="ja-JP"/>
        </w:rPr>
      </w:pPr>
      <w:r>
        <w:rPr>
          <w:lang w:eastAsia="ja-JP"/>
        </w:rPr>
        <w:t>Below is a heatmap plot of the correlation between all the genres available</w:t>
      </w:r>
    </w:p>
    <w:p w:rsidR="00D2573D" w:rsidRDefault="00D2573D" w:rsidP="00D2573D">
      <w:pPr>
        <w:pStyle w:val="B-Body"/>
        <w:jc w:val="both"/>
        <w:rPr>
          <w:lang w:eastAsia="ja-JP"/>
        </w:rPr>
      </w:pPr>
      <w:r>
        <w:rPr>
          <w:noProof/>
          <w:lang w:eastAsia="ja-JP"/>
        </w:rPr>
        <w:drawing>
          <wp:inline distT="0" distB="0" distL="0" distR="0" wp14:anchorId="2F1BF725" wp14:editId="5EE50B73">
            <wp:extent cx="5947117" cy="6228344"/>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0058" cy="6231424"/>
                    </a:xfrm>
                    <a:prstGeom prst="rect">
                      <a:avLst/>
                    </a:prstGeom>
                    <a:noFill/>
                    <a:ln>
                      <a:noFill/>
                    </a:ln>
                  </pic:spPr>
                </pic:pic>
              </a:graphicData>
            </a:graphic>
          </wp:inline>
        </w:drawing>
      </w:r>
    </w:p>
    <w:p w:rsidR="00D2573D" w:rsidRDefault="00D2573D" w:rsidP="00D2573D">
      <w:pPr>
        <w:pStyle w:val="B-Body"/>
        <w:jc w:val="both"/>
        <w:rPr>
          <w:lang w:eastAsia="ja-JP"/>
        </w:rPr>
      </w:pPr>
      <w:r>
        <w:rPr>
          <w:lang w:eastAsia="ja-JP"/>
        </w:rPr>
        <w:lastRenderedPageBreak/>
        <w:t>Following are few observations. The below Genre categories show strong positive correlation with each other</w:t>
      </w:r>
    </w:p>
    <w:p w:rsidR="00D2573D" w:rsidRDefault="00D2573D" w:rsidP="00D2573D">
      <w:pPr>
        <w:pStyle w:val="B-Body"/>
        <w:numPr>
          <w:ilvl w:val="0"/>
          <w:numId w:val="34"/>
        </w:numPr>
        <w:jc w:val="both"/>
        <w:rPr>
          <w:lang w:eastAsia="ja-JP"/>
        </w:rPr>
      </w:pPr>
      <w:r>
        <w:rPr>
          <w:lang w:eastAsia="ja-JP"/>
        </w:rPr>
        <w:t>Action, Adventure and Sci-Fi</w:t>
      </w:r>
    </w:p>
    <w:p w:rsidR="00D2573D" w:rsidRDefault="00D2573D" w:rsidP="00D2573D">
      <w:pPr>
        <w:pStyle w:val="B-Body"/>
        <w:numPr>
          <w:ilvl w:val="0"/>
          <w:numId w:val="34"/>
        </w:numPr>
        <w:jc w:val="both"/>
        <w:rPr>
          <w:lang w:eastAsia="ja-JP"/>
        </w:rPr>
      </w:pPr>
      <w:r>
        <w:rPr>
          <w:lang w:eastAsia="ja-JP"/>
        </w:rPr>
        <w:t>Animation, Fantasy and Family</w:t>
      </w:r>
    </w:p>
    <w:p w:rsidR="00D2573D" w:rsidRDefault="00D2573D" w:rsidP="00D2573D">
      <w:pPr>
        <w:pStyle w:val="B-Body"/>
        <w:numPr>
          <w:ilvl w:val="0"/>
          <w:numId w:val="34"/>
        </w:numPr>
        <w:jc w:val="both"/>
        <w:rPr>
          <w:lang w:eastAsia="ja-JP"/>
        </w:rPr>
      </w:pPr>
      <w:r>
        <w:rPr>
          <w:lang w:eastAsia="ja-JP"/>
        </w:rPr>
        <w:t>Crime, Thriller, Mystery and Drama</w:t>
      </w:r>
    </w:p>
    <w:p w:rsidR="00D2573D" w:rsidRDefault="00D2573D" w:rsidP="00D2573D">
      <w:pPr>
        <w:pStyle w:val="B-Body"/>
        <w:numPr>
          <w:ilvl w:val="0"/>
          <w:numId w:val="34"/>
        </w:numPr>
        <w:jc w:val="both"/>
        <w:rPr>
          <w:lang w:eastAsia="ja-JP"/>
        </w:rPr>
      </w:pPr>
      <w:r>
        <w:rPr>
          <w:lang w:eastAsia="ja-JP"/>
        </w:rPr>
        <w:t xml:space="preserve">Biography, </w:t>
      </w:r>
      <w:r w:rsidR="004314A5">
        <w:rPr>
          <w:lang w:eastAsia="ja-JP"/>
        </w:rPr>
        <w:t>Documentary</w:t>
      </w:r>
      <w:r>
        <w:rPr>
          <w:lang w:eastAsia="ja-JP"/>
        </w:rPr>
        <w:t xml:space="preserve"> and History</w:t>
      </w:r>
    </w:p>
    <w:p w:rsidR="00D2573D" w:rsidRDefault="00D2573D" w:rsidP="00D2573D">
      <w:pPr>
        <w:pStyle w:val="B-Body"/>
        <w:numPr>
          <w:ilvl w:val="0"/>
          <w:numId w:val="34"/>
        </w:numPr>
        <w:jc w:val="both"/>
        <w:rPr>
          <w:lang w:eastAsia="ja-JP"/>
        </w:rPr>
      </w:pPr>
      <w:r>
        <w:rPr>
          <w:lang w:eastAsia="ja-JP"/>
        </w:rPr>
        <w:t>Drama and Romance</w:t>
      </w:r>
    </w:p>
    <w:p w:rsidR="00D2573D" w:rsidRDefault="00D2573D" w:rsidP="00D2573D">
      <w:pPr>
        <w:pStyle w:val="B-Body"/>
        <w:numPr>
          <w:ilvl w:val="0"/>
          <w:numId w:val="34"/>
        </w:numPr>
        <w:jc w:val="both"/>
        <w:rPr>
          <w:lang w:eastAsia="ja-JP"/>
        </w:rPr>
      </w:pPr>
      <w:r>
        <w:rPr>
          <w:lang w:eastAsia="ja-JP"/>
        </w:rPr>
        <w:t>Game-show and Reality-TV</w:t>
      </w:r>
    </w:p>
    <w:p w:rsidR="00D2573D" w:rsidRDefault="00D2573D" w:rsidP="00D2573D">
      <w:pPr>
        <w:pStyle w:val="B-Body"/>
        <w:numPr>
          <w:ilvl w:val="0"/>
          <w:numId w:val="34"/>
        </w:numPr>
        <w:jc w:val="both"/>
        <w:rPr>
          <w:lang w:eastAsia="ja-JP"/>
        </w:rPr>
      </w:pPr>
      <w:r>
        <w:rPr>
          <w:lang w:eastAsia="ja-JP"/>
        </w:rPr>
        <w:t>Horror, Thriller and Fantasy</w:t>
      </w:r>
    </w:p>
    <w:p w:rsidR="00D2573D" w:rsidRDefault="00D2573D" w:rsidP="00D2573D">
      <w:pPr>
        <w:pStyle w:val="B-Body"/>
        <w:numPr>
          <w:ilvl w:val="0"/>
          <w:numId w:val="34"/>
        </w:numPr>
        <w:jc w:val="both"/>
        <w:rPr>
          <w:lang w:eastAsia="ja-JP"/>
        </w:rPr>
      </w:pPr>
      <w:r>
        <w:rPr>
          <w:lang w:eastAsia="ja-JP"/>
        </w:rPr>
        <w:t>Talk-show and News</w:t>
      </w:r>
    </w:p>
    <w:p w:rsidR="00D2573D" w:rsidRDefault="00D2573D" w:rsidP="00D2573D">
      <w:pPr>
        <w:pStyle w:val="B-Body"/>
        <w:numPr>
          <w:ilvl w:val="0"/>
          <w:numId w:val="34"/>
        </w:numPr>
        <w:jc w:val="both"/>
        <w:rPr>
          <w:lang w:eastAsia="ja-JP"/>
        </w:rPr>
      </w:pPr>
      <w:r>
        <w:rPr>
          <w:lang w:eastAsia="ja-JP"/>
        </w:rPr>
        <w:t>War and History</w:t>
      </w:r>
    </w:p>
    <w:p w:rsidR="00D2573D" w:rsidRDefault="00D2573D" w:rsidP="00D2573D">
      <w:pPr>
        <w:pStyle w:val="B-Body"/>
        <w:jc w:val="both"/>
        <w:rPr>
          <w:lang w:eastAsia="ja-JP"/>
        </w:rPr>
      </w:pPr>
      <w:r>
        <w:rPr>
          <w:lang w:eastAsia="ja-JP"/>
        </w:rPr>
        <w:t>The below Genre categories show strong negative correlation with each other</w:t>
      </w:r>
    </w:p>
    <w:p w:rsidR="00D2573D" w:rsidRDefault="00D2573D" w:rsidP="00D2573D">
      <w:pPr>
        <w:pStyle w:val="B-Body"/>
        <w:numPr>
          <w:ilvl w:val="0"/>
          <w:numId w:val="35"/>
        </w:numPr>
        <w:jc w:val="both"/>
        <w:rPr>
          <w:lang w:eastAsia="ja-JP"/>
        </w:rPr>
      </w:pPr>
      <w:r>
        <w:rPr>
          <w:lang w:eastAsia="ja-JP"/>
        </w:rPr>
        <w:t>Animation and Drama</w:t>
      </w:r>
    </w:p>
    <w:p w:rsidR="00D2573D" w:rsidRDefault="00D2573D" w:rsidP="00D2573D">
      <w:pPr>
        <w:pStyle w:val="B-Body"/>
        <w:numPr>
          <w:ilvl w:val="0"/>
          <w:numId w:val="35"/>
        </w:numPr>
        <w:jc w:val="both"/>
        <w:rPr>
          <w:lang w:eastAsia="ja-JP"/>
        </w:rPr>
      </w:pPr>
      <w:r>
        <w:rPr>
          <w:lang w:eastAsia="ja-JP"/>
        </w:rPr>
        <w:t>Comedy with Documentary and Reality-TV</w:t>
      </w:r>
    </w:p>
    <w:p w:rsidR="00D2573D" w:rsidRDefault="00D2573D" w:rsidP="00D2573D">
      <w:pPr>
        <w:pStyle w:val="B-Body"/>
        <w:numPr>
          <w:ilvl w:val="0"/>
          <w:numId w:val="35"/>
        </w:numPr>
        <w:jc w:val="both"/>
        <w:rPr>
          <w:lang w:eastAsia="ja-JP"/>
        </w:rPr>
      </w:pPr>
      <w:r>
        <w:rPr>
          <w:lang w:eastAsia="ja-JP"/>
        </w:rPr>
        <w:t>Documentary with Comedy, Drama and Romance</w:t>
      </w:r>
    </w:p>
    <w:p w:rsidR="00D2573D" w:rsidRDefault="00D2573D" w:rsidP="00D2573D">
      <w:pPr>
        <w:pStyle w:val="B-Body"/>
        <w:numPr>
          <w:ilvl w:val="0"/>
          <w:numId w:val="35"/>
        </w:numPr>
        <w:jc w:val="both"/>
        <w:rPr>
          <w:lang w:eastAsia="ja-JP"/>
        </w:rPr>
      </w:pPr>
      <w:r>
        <w:rPr>
          <w:lang w:eastAsia="ja-JP"/>
        </w:rPr>
        <w:t>Drama with Animation, Reality-TV and Comedy</w:t>
      </w:r>
    </w:p>
    <w:p w:rsidR="00D2573D" w:rsidRDefault="00D2573D" w:rsidP="00D2573D">
      <w:pPr>
        <w:pStyle w:val="Heading2"/>
      </w:pPr>
      <w:bookmarkStart w:id="8" w:name="_Toc7305363"/>
      <w:r>
        <w:t>Multi-Genre Distribution Plots</w:t>
      </w:r>
      <w:bookmarkEnd w:id="8"/>
    </w:p>
    <w:p w:rsidR="00D2573D" w:rsidRDefault="00D2573D" w:rsidP="00D2573D">
      <w:pPr>
        <w:pStyle w:val="B-Body"/>
        <w:jc w:val="both"/>
        <w:rPr>
          <w:lang w:eastAsia="ja-JP"/>
        </w:rPr>
      </w:pPr>
      <w:r w:rsidRPr="00D2573D">
        <w:rPr>
          <w:lang w:eastAsia="ja-JP"/>
        </w:rPr>
        <w:t>Now let us see if a movie belongs to a certain Genre, what are the other Genres it might fall under</w:t>
      </w:r>
      <w:r w:rsidR="00AC1A3D">
        <w:rPr>
          <w:lang w:eastAsia="ja-JP"/>
        </w:rPr>
        <w:t xml:space="preserve">. </w:t>
      </w:r>
    </w:p>
    <w:p w:rsidR="00BA4EE1" w:rsidRDefault="00BA4EE1" w:rsidP="00BA4EE1">
      <w:pPr>
        <w:pStyle w:val="B-Body"/>
        <w:rPr>
          <w:lang w:eastAsia="ja-JP"/>
        </w:rPr>
      </w:pPr>
      <w:r>
        <w:rPr>
          <w:lang w:eastAsia="ja-JP"/>
        </w:rPr>
        <w:t xml:space="preserve">From the </w:t>
      </w:r>
      <w:r w:rsidR="00AC1A3D">
        <w:rPr>
          <w:lang w:eastAsia="ja-JP"/>
        </w:rPr>
        <w:t>below</w:t>
      </w:r>
      <w:r>
        <w:rPr>
          <w:lang w:eastAsia="ja-JP"/>
        </w:rPr>
        <w:t xml:space="preserve"> plots, we can see the following correlations</w:t>
      </w:r>
    </w:p>
    <w:p w:rsidR="00BA4EE1" w:rsidRDefault="00BA4EE1" w:rsidP="00BA4EE1">
      <w:pPr>
        <w:pStyle w:val="B-Body"/>
        <w:numPr>
          <w:ilvl w:val="0"/>
          <w:numId w:val="36"/>
        </w:numPr>
        <w:rPr>
          <w:lang w:eastAsia="ja-JP"/>
        </w:rPr>
      </w:pPr>
      <w:r>
        <w:rPr>
          <w:lang w:eastAsia="ja-JP"/>
        </w:rPr>
        <w:t>More than half of Action movies also fall in Drama genre</w:t>
      </w:r>
    </w:p>
    <w:p w:rsidR="00BA4EE1" w:rsidRDefault="00BA4EE1" w:rsidP="00BA4EE1">
      <w:pPr>
        <w:pStyle w:val="B-Body"/>
        <w:numPr>
          <w:ilvl w:val="0"/>
          <w:numId w:val="36"/>
        </w:numPr>
        <w:rPr>
          <w:lang w:eastAsia="ja-JP"/>
        </w:rPr>
      </w:pPr>
      <w:r>
        <w:rPr>
          <w:lang w:eastAsia="ja-JP"/>
        </w:rPr>
        <w:t>Almost 50% of the Animation movies are also categorized as Family or Comedy</w:t>
      </w:r>
    </w:p>
    <w:p w:rsidR="00BA4EE1" w:rsidRDefault="00BA4EE1" w:rsidP="00BA4EE1">
      <w:pPr>
        <w:pStyle w:val="B-Body"/>
        <w:numPr>
          <w:ilvl w:val="0"/>
          <w:numId w:val="36"/>
        </w:numPr>
        <w:rPr>
          <w:lang w:eastAsia="ja-JP"/>
        </w:rPr>
      </w:pPr>
      <w:r>
        <w:rPr>
          <w:lang w:eastAsia="ja-JP"/>
        </w:rPr>
        <w:t>80% of the Crime, Mystery, Thriller and Romance movies are also categorized as Drama</w:t>
      </w:r>
    </w:p>
    <w:p w:rsidR="00BA4EE1" w:rsidRDefault="00BA4EE1" w:rsidP="00BA4EE1">
      <w:pPr>
        <w:pStyle w:val="B-Body"/>
        <w:numPr>
          <w:ilvl w:val="0"/>
          <w:numId w:val="36"/>
        </w:numPr>
        <w:rPr>
          <w:lang w:eastAsia="ja-JP"/>
        </w:rPr>
      </w:pPr>
      <w:r>
        <w:rPr>
          <w:lang w:eastAsia="ja-JP"/>
        </w:rPr>
        <w:t>Half of the Game-Shows are also categorized as Reality TV</w:t>
      </w:r>
    </w:p>
    <w:p w:rsidR="00BA4EE1" w:rsidRDefault="00BA4EE1" w:rsidP="00BA4EE1">
      <w:pPr>
        <w:pStyle w:val="B-Body"/>
        <w:numPr>
          <w:ilvl w:val="0"/>
          <w:numId w:val="36"/>
        </w:numPr>
        <w:rPr>
          <w:lang w:eastAsia="ja-JP"/>
        </w:rPr>
      </w:pPr>
      <w:r>
        <w:rPr>
          <w:lang w:eastAsia="ja-JP"/>
        </w:rPr>
        <w:t>65% of Musical movies are Comedy</w:t>
      </w:r>
    </w:p>
    <w:p w:rsidR="00BA4EE1" w:rsidRDefault="00BA4EE1" w:rsidP="00BA4EE1">
      <w:pPr>
        <w:pStyle w:val="B-Body"/>
        <w:numPr>
          <w:ilvl w:val="0"/>
          <w:numId w:val="36"/>
        </w:numPr>
        <w:rPr>
          <w:lang w:eastAsia="ja-JP"/>
        </w:rPr>
      </w:pPr>
      <w:r>
        <w:rPr>
          <w:lang w:eastAsia="ja-JP"/>
        </w:rPr>
        <w:t>50% of Short movies are Comedy</w:t>
      </w:r>
    </w:p>
    <w:p w:rsidR="00BA4EE1" w:rsidRDefault="00BA4EE1" w:rsidP="00BA4EE1">
      <w:pPr>
        <w:pStyle w:val="B-Body"/>
        <w:numPr>
          <w:ilvl w:val="0"/>
          <w:numId w:val="36"/>
        </w:numPr>
        <w:rPr>
          <w:lang w:eastAsia="ja-JP"/>
        </w:rPr>
      </w:pPr>
      <w:r>
        <w:rPr>
          <w:lang w:eastAsia="ja-JP"/>
        </w:rPr>
        <w:t>60% of War movies are also Drama</w:t>
      </w:r>
    </w:p>
    <w:p w:rsidR="00D2573D" w:rsidRDefault="00D2573D" w:rsidP="00D2573D">
      <w:pPr>
        <w:pStyle w:val="B-Body"/>
        <w:rPr>
          <w:lang w:eastAsia="ja-JP"/>
        </w:rPr>
      </w:pP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C03B4A" w:rsidRDefault="00C03B4A" w:rsidP="00D2573D">
      <w:pPr>
        <w:pStyle w:val="B-Body"/>
        <w:rPr>
          <w:lang w:eastAsia="ja-JP"/>
        </w:rPr>
      </w:pPr>
      <w:r>
        <w:rPr>
          <w:noProof/>
          <w:lang w:eastAsia="ja-JP"/>
        </w:rPr>
        <w:lastRenderedPageBreak/>
        <w:drawing>
          <wp:inline distT="0" distB="0" distL="0" distR="0">
            <wp:extent cx="5572760" cy="8229600"/>
            <wp:effectExtent l="0" t="0" r="889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2760" cy="8229600"/>
                    </a:xfrm>
                    <a:prstGeom prst="rect">
                      <a:avLst/>
                    </a:prstGeom>
                    <a:noFill/>
                    <a:ln>
                      <a:noFill/>
                    </a:ln>
                  </pic:spPr>
                </pic:pic>
              </a:graphicData>
            </a:graphic>
          </wp:inline>
        </w:drawing>
      </w:r>
    </w:p>
    <w:p w:rsidR="00D2573D" w:rsidRDefault="00D2573D" w:rsidP="00D2573D">
      <w:pPr>
        <w:pStyle w:val="Heading2"/>
      </w:pPr>
      <w:bookmarkStart w:id="9" w:name="_Toc7305364"/>
      <w:r>
        <w:lastRenderedPageBreak/>
        <w:t>Number of Genres given a Genre</w:t>
      </w:r>
      <w:bookmarkEnd w:id="9"/>
    </w:p>
    <w:p w:rsidR="00D2573D" w:rsidRDefault="00D2573D" w:rsidP="00D2573D">
      <w:pPr>
        <w:pStyle w:val="B-Body"/>
        <w:rPr>
          <w:lang w:eastAsia="ja-JP"/>
        </w:rPr>
      </w:pPr>
      <w:r>
        <w:rPr>
          <w:lang w:eastAsia="ja-JP"/>
        </w:rPr>
        <w:t xml:space="preserve">Let us see how many genres each </w:t>
      </w:r>
      <w:r w:rsidR="00F1110A">
        <w:rPr>
          <w:lang w:eastAsia="ja-JP"/>
        </w:rPr>
        <w:t xml:space="preserve">movie </w:t>
      </w:r>
      <w:r w:rsidR="00F96D1A">
        <w:rPr>
          <w:lang w:eastAsia="ja-JP"/>
        </w:rPr>
        <w:t>is</w:t>
      </w:r>
      <w:r w:rsidR="00F1110A">
        <w:rPr>
          <w:lang w:eastAsia="ja-JP"/>
        </w:rPr>
        <w:t xml:space="preserve"> classified into for each of the 27 genres.</w:t>
      </w:r>
    </w:p>
    <w:p w:rsidR="00AC1A3D" w:rsidRDefault="00AC1A3D" w:rsidP="00AC1A3D">
      <w:pPr>
        <w:pStyle w:val="B-Body"/>
        <w:rPr>
          <w:lang w:eastAsia="ja-JP"/>
        </w:rPr>
      </w:pPr>
      <w:r>
        <w:rPr>
          <w:lang w:eastAsia="ja-JP"/>
        </w:rPr>
        <w:t>We can the below observations from the below plots</w:t>
      </w:r>
    </w:p>
    <w:p w:rsidR="00AC1A3D" w:rsidRDefault="00AC1A3D" w:rsidP="00AC1A3D">
      <w:pPr>
        <w:pStyle w:val="B-Body"/>
        <w:numPr>
          <w:ilvl w:val="0"/>
          <w:numId w:val="37"/>
        </w:numPr>
        <w:rPr>
          <w:lang w:eastAsia="ja-JP"/>
        </w:rPr>
      </w:pPr>
      <w:r>
        <w:rPr>
          <w:lang w:eastAsia="ja-JP"/>
        </w:rPr>
        <w:t>Most of the Action, Adventure, Animation, Fantasy, Horror, Mystery, Sci-Fi and Thriller movies have 3 to 6 categories</w:t>
      </w:r>
    </w:p>
    <w:p w:rsidR="00AC1A3D" w:rsidRDefault="00AC1A3D" w:rsidP="00AC1A3D">
      <w:pPr>
        <w:pStyle w:val="B-Body"/>
        <w:numPr>
          <w:ilvl w:val="0"/>
          <w:numId w:val="37"/>
        </w:numPr>
        <w:rPr>
          <w:lang w:eastAsia="ja-JP"/>
        </w:rPr>
      </w:pPr>
      <w:r>
        <w:rPr>
          <w:lang w:eastAsia="ja-JP"/>
        </w:rPr>
        <w:t>Most of the Adult, Documentary, Reality-TV, Talk-Show and Western movies have just a single label</w:t>
      </w:r>
    </w:p>
    <w:p w:rsidR="00AC1A3D" w:rsidRDefault="00AC1A3D" w:rsidP="00D2573D">
      <w:pPr>
        <w:pStyle w:val="B-Body"/>
        <w:rPr>
          <w:lang w:eastAsia="ja-JP"/>
        </w:rPr>
      </w:pPr>
    </w:p>
    <w:p w:rsidR="002D15B7" w:rsidRDefault="002D15B7" w:rsidP="00D2573D">
      <w:pPr>
        <w:pStyle w:val="B-Body"/>
        <w:rPr>
          <w:lang w:eastAsia="ja-JP"/>
        </w:rPr>
      </w:pPr>
      <w:r>
        <w:rPr>
          <w:noProof/>
          <w:lang w:eastAsia="ja-JP"/>
        </w:rPr>
        <w:lastRenderedPageBreak/>
        <w:drawing>
          <wp:inline distT="0" distB="0" distL="0" distR="0">
            <wp:extent cx="5796915" cy="8220710"/>
            <wp:effectExtent l="0" t="0" r="0" b="889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D2573D" w:rsidRDefault="002D15B7" w:rsidP="00D2573D">
      <w:pPr>
        <w:pStyle w:val="B-Body"/>
        <w:rPr>
          <w:lang w:eastAsia="ja-JP"/>
        </w:rPr>
      </w:pPr>
      <w:r>
        <w:rPr>
          <w:noProof/>
          <w:lang w:eastAsia="ja-JP"/>
        </w:rPr>
        <w:lastRenderedPageBreak/>
        <w:drawing>
          <wp:inline distT="0" distB="0" distL="0" distR="0">
            <wp:extent cx="5822950" cy="8220710"/>
            <wp:effectExtent l="0" t="0" r="6350" b="889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22950" cy="8220710"/>
                    </a:xfrm>
                    <a:prstGeom prst="rect">
                      <a:avLst/>
                    </a:prstGeom>
                    <a:noFill/>
                    <a:ln>
                      <a:noFill/>
                    </a:ln>
                  </pic:spPr>
                </pic:pic>
              </a:graphicData>
            </a:graphic>
          </wp:inline>
        </w:drawing>
      </w:r>
    </w:p>
    <w:p w:rsidR="00D2573D" w:rsidRDefault="002D15B7" w:rsidP="006D0796">
      <w:pPr>
        <w:pStyle w:val="B-Body"/>
        <w:rPr>
          <w:lang w:eastAsia="ja-JP"/>
        </w:rPr>
      </w:pPr>
      <w:r>
        <w:rPr>
          <w:noProof/>
          <w:lang w:eastAsia="ja-JP"/>
        </w:rPr>
        <w:lastRenderedPageBreak/>
        <w:drawing>
          <wp:inline distT="0" distB="0" distL="0" distR="0">
            <wp:extent cx="5796915" cy="8220710"/>
            <wp:effectExtent l="0" t="0" r="0" b="889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6915" cy="8220710"/>
                    </a:xfrm>
                    <a:prstGeom prst="rect">
                      <a:avLst/>
                    </a:prstGeom>
                    <a:noFill/>
                    <a:ln>
                      <a:noFill/>
                    </a:ln>
                  </pic:spPr>
                </pic:pic>
              </a:graphicData>
            </a:graphic>
          </wp:inline>
        </w:drawing>
      </w:r>
    </w:p>
    <w:p w:rsidR="00CF3FF3" w:rsidRDefault="00CF3FF3" w:rsidP="00CF3FF3">
      <w:pPr>
        <w:pStyle w:val="Heading2"/>
      </w:pPr>
      <w:bookmarkStart w:id="10" w:name="_Toc7305365"/>
      <w:r>
        <w:lastRenderedPageBreak/>
        <w:t>Sentence Embedding Similarities</w:t>
      </w:r>
      <w:bookmarkEnd w:id="10"/>
    </w:p>
    <w:p w:rsidR="00CF3FF3" w:rsidRDefault="00CF3FF3" w:rsidP="00CF3FF3">
      <w:pPr>
        <w:pStyle w:val="B-Body"/>
        <w:jc w:val="both"/>
        <w:rPr>
          <w:lang w:eastAsia="ja-JP"/>
        </w:rPr>
      </w:pPr>
      <w:r w:rsidRPr="00CF3FF3">
        <w:rPr>
          <w:lang w:eastAsia="ja-JP"/>
        </w:rPr>
        <w:t xml:space="preserve">Universal Sentence Embeddings (USE) </w:t>
      </w:r>
      <w:r>
        <w:rPr>
          <w:lang w:eastAsia="ja-JP"/>
        </w:rPr>
        <w:t xml:space="preserve">converts a sentence to a vectorized numeric representation while </w:t>
      </w:r>
      <w:r w:rsidRPr="00CF3FF3">
        <w:rPr>
          <w:lang w:eastAsia="ja-JP"/>
        </w:rPr>
        <w:t>captur</w:t>
      </w:r>
      <w:r>
        <w:rPr>
          <w:lang w:eastAsia="ja-JP"/>
        </w:rPr>
        <w:t>ing</w:t>
      </w:r>
      <w:r w:rsidRPr="00CF3FF3">
        <w:rPr>
          <w:lang w:eastAsia="ja-JP"/>
        </w:rPr>
        <w:t xml:space="preserve"> the semantic meaning of </w:t>
      </w:r>
      <w:r>
        <w:rPr>
          <w:lang w:eastAsia="ja-JP"/>
        </w:rPr>
        <w:t>the</w:t>
      </w:r>
      <w:r w:rsidRPr="00CF3FF3">
        <w:rPr>
          <w:lang w:eastAsia="ja-JP"/>
        </w:rPr>
        <w:t xml:space="preserve"> sentence and identifying order. They're considered "universal" because they promise to encode general properties of sentences due to being trained on very large datasets. In theory, they can then be applied to any downstream NLP task without requiring domain specific knowledge.</w:t>
      </w:r>
      <w:r>
        <w:rPr>
          <w:lang w:eastAsia="ja-JP"/>
        </w:rPr>
        <w:t xml:space="preserve"> For example, the vector representation of the two sentences – a) ‘</w:t>
      </w:r>
      <w:r w:rsidR="0009254E">
        <w:rPr>
          <w:lang w:eastAsia="ja-JP"/>
        </w:rPr>
        <w:t>Will it snow tomorrow’ and b) ‘Global warming is real’ will share a lot of similarity</w:t>
      </w:r>
    </w:p>
    <w:p w:rsidR="00CF3FF3" w:rsidRDefault="0009254E" w:rsidP="00CF3FF3">
      <w:pPr>
        <w:pStyle w:val="B-Body"/>
        <w:jc w:val="both"/>
        <w:rPr>
          <w:lang w:eastAsia="ja-JP"/>
        </w:rPr>
      </w:pPr>
      <w:r>
        <w:rPr>
          <w:lang w:eastAsia="ja-JP"/>
        </w:rPr>
        <w:t>Here, we plot the similarities of the vector representation of movie plots of various genres to see this behavior</w:t>
      </w:r>
    </w:p>
    <w:p w:rsidR="00CF3FF3" w:rsidRDefault="0009254E" w:rsidP="00CF3FF3">
      <w:pPr>
        <w:pStyle w:val="B-Body"/>
        <w:jc w:val="both"/>
        <w:rPr>
          <w:lang w:eastAsia="ja-JP"/>
        </w:rPr>
      </w:pPr>
      <w:r>
        <w:rPr>
          <w:lang w:eastAsia="ja-JP"/>
        </w:rPr>
        <w:t xml:space="preserve">For Heatmap visualization </w:t>
      </w:r>
    </w:p>
    <w:p w:rsidR="0009254E" w:rsidRDefault="0009254E" w:rsidP="0009254E">
      <w:pPr>
        <w:pStyle w:val="B-Body"/>
        <w:numPr>
          <w:ilvl w:val="0"/>
          <w:numId w:val="46"/>
        </w:numPr>
        <w:jc w:val="both"/>
        <w:rPr>
          <w:lang w:eastAsia="ja-JP"/>
        </w:rPr>
      </w:pPr>
      <w:r>
        <w:rPr>
          <w:lang w:eastAsia="ja-JP"/>
        </w:rPr>
        <w:t>We pick the first 50 plots from 3 genres (150 plots in all)</w:t>
      </w:r>
    </w:p>
    <w:p w:rsidR="0009254E" w:rsidRDefault="0009254E" w:rsidP="0009254E">
      <w:pPr>
        <w:pStyle w:val="B-Body"/>
        <w:numPr>
          <w:ilvl w:val="0"/>
          <w:numId w:val="46"/>
        </w:numPr>
        <w:jc w:val="both"/>
        <w:rPr>
          <w:lang w:eastAsia="ja-JP"/>
        </w:rPr>
      </w:pPr>
      <w:r>
        <w:rPr>
          <w:lang w:eastAsia="ja-JP"/>
        </w:rPr>
        <w:t>Using the embedded vectors for these we plot the heatmap</w:t>
      </w:r>
    </w:p>
    <w:p w:rsidR="00517497" w:rsidRDefault="0009254E" w:rsidP="00517497">
      <w:pPr>
        <w:pStyle w:val="B-Body"/>
        <w:numPr>
          <w:ilvl w:val="0"/>
          <w:numId w:val="46"/>
        </w:numPr>
        <w:jc w:val="both"/>
        <w:rPr>
          <w:lang w:eastAsia="ja-JP"/>
        </w:rPr>
      </w:pPr>
      <w:r>
        <w:rPr>
          <w:lang w:eastAsia="ja-JP"/>
        </w:rPr>
        <w:t>Plots from similar genre are expected to show higher correlation</w:t>
      </w:r>
    </w:p>
    <w:p w:rsidR="0009254E" w:rsidRDefault="00517497" w:rsidP="00517497">
      <w:pPr>
        <w:pStyle w:val="B-Body"/>
        <w:numPr>
          <w:ilvl w:val="1"/>
          <w:numId w:val="46"/>
        </w:numPr>
        <w:jc w:val="both"/>
        <w:rPr>
          <w:lang w:eastAsia="ja-JP"/>
        </w:rPr>
      </w:pPr>
      <w:r>
        <w:rPr>
          <w:lang w:eastAsia="ja-JP"/>
        </w:rPr>
        <w:t>Since we grouped the movie plots based on genres (the first 50 belonging to the first genre, the next 50 belonging to the second genre and the last 50 belonging to the third genre), we expect to see strong correlation (3 chunks of size 50x50) closer to the diagonal</w:t>
      </w:r>
    </w:p>
    <w:p w:rsidR="0009254E" w:rsidRDefault="0009254E" w:rsidP="0009254E">
      <w:pPr>
        <w:pStyle w:val="B-Body"/>
        <w:jc w:val="both"/>
        <w:rPr>
          <w:lang w:eastAsia="ja-JP"/>
        </w:rPr>
      </w:pPr>
      <w:r>
        <w:rPr>
          <w:lang w:eastAsia="ja-JP"/>
        </w:rPr>
        <w:t>For PCA 2D representation visualization</w:t>
      </w:r>
    </w:p>
    <w:p w:rsidR="0009254E" w:rsidRDefault="0009254E" w:rsidP="0009254E">
      <w:pPr>
        <w:pStyle w:val="B-Body"/>
        <w:numPr>
          <w:ilvl w:val="0"/>
          <w:numId w:val="47"/>
        </w:numPr>
        <w:jc w:val="both"/>
        <w:rPr>
          <w:lang w:eastAsia="ja-JP"/>
        </w:rPr>
      </w:pPr>
      <w:r>
        <w:rPr>
          <w:lang w:eastAsia="ja-JP"/>
        </w:rPr>
        <w:t>We pick the first 50 plots from 3 genres (150 plots in all)</w:t>
      </w:r>
    </w:p>
    <w:p w:rsidR="0009254E" w:rsidRDefault="0009254E" w:rsidP="0009254E">
      <w:pPr>
        <w:pStyle w:val="B-Body"/>
        <w:numPr>
          <w:ilvl w:val="0"/>
          <w:numId w:val="47"/>
        </w:numPr>
        <w:jc w:val="both"/>
        <w:rPr>
          <w:lang w:eastAsia="ja-JP"/>
        </w:rPr>
      </w:pPr>
      <w:r>
        <w:rPr>
          <w:lang w:eastAsia="ja-JP"/>
        </w:rPr>
        <w:t>We obtain the 2 largest variance components using PCA for these 150 vectors and project them along these components</w:t>
      </w:r>
    </w:p>
    <w:p w:rsidR="0009254E" w:rsidRDefault="0009254E" w:rsidP="0009254E">
      <w:pPr>
        <w:pStyle w:val="B-Body"/>
        <w:numPr>
          <w:ilvl w:val="0"/>
          <w:numId w:val="47"/>
        </w:numPr>
        <w:jc w:val="both"/>
        <w:rPr>
          <w:lang w:eastAsia="ja-JP"/>
        </w:rPr>
      </w:pPr>
      <w:r>
        <w:rPr>
          <w:lang w:eastAsia="ja-JP"/>
        </w:rPr>
        <w:t>Plots from similar genre are expected to be close by and form a cluster</w:t>
      </w:r>
    </w:p>
    <w:p w:rsidR="00400CD1" w:rsidRDefault="00400CD1" w:rsidP="00400CD1">
      <w:pPr>
        <w:pStyle w:val="B-Body"/>
        <w:jc w:val="both"/>
        <w:rPr>
          <w:lang w:eastAsia="ja-JP"/>
        </w:rPr>
      </w:pPr>
    </w:p>
    <w:p w:rsidR="00400CD1" w:rsidRDefault="00400CD1" w:rsidP="00400CD1">
      <w:pPr>
        <w:pStyle w:val="B-Body"/>
        <w:jc w:val="both"/>
        <w:rPr>
          <w:lang w:eastAsia="ja-JP"/>
        </w:rPr>
      </w:pPr>
    </w:p>
    <w:p w:rsidR="0009254E" w:rsidRDefault="00400CD1" w:rsidP="0009254E">
      <w:pPr>
        <w:pStyle w:val="Heading3"/>
      </w:pPr>
      <w:r>
        <w:lastRenderedPageBreak/>
        <w:t xml:space="preserve"> </w:t>
      </w:r>
      <w:bookmarkStart w:id="11" w:name="_Toc7305366"/>
      <w:r w:rsidR="0009254E">
        <w:t>[Adult, Crime, War] Genres</w:t>
      </w:r>
      <w:bookmarkEnd w:id="11"/>
    </w:p>
    <w:p w:rsidR="0009254E" w:rsidRDefault="00D72093" w:rsidP="00517497">
      <w:pPr>
        <w:pStyle w:val="B-Body"/>
        <w:jc w:val="center"/>
        <w:rPr>
          <w:lang w:eastAsia="ja-JP"/>
        </w:rPr>
      </w:pPr>
      <w:r>
        <w:rPr>
          <w:noProof/>
          <w:lang w:eastAsia="ja-JP"/>
        </w:rPr>
        <w:drawing>
          <wp:inline distT="0" distB="0" distL="0" distR="0">
            <wp:extent cx="3675888" cy="3904488"/>
            <wp:effectExtent l="0" t="0" r="1270" b="127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75888" cy="3904488"/>
                    </a:xfrm>
                    <a:prstGeom prst="rect">
                      <a:avLst/>
                    </a:prstGeom>
                    <a:noFill/>
                    <a:ln>
                      <a:noFill/>
                    </a:ln>
                  </pic:spPr>
                </pic:pic>
              </a:graphicData>
            </a:graphic>
          </wp:inline>
        </w:drawing>
      </w:r>
    </w:p>
    <w:p w:rsidR="0009254E" w:rsidRDefault="00D72093" w:rsidP="00517497">
      <w:pPr>
        <w:pStyle w:val="B-Body"/>
        <w:jc w:val="center"/>
        <w:rPr>
          <w:lang w:eastAsia="ja-JP"/>
        </w:rPr>
      </w:pPr>
      <w:r>
        <w:rPr>
          <w:noProof/>
          <w:lang w:eastAsia="ja-JP"/>
        </w:rPr>
        <w:drawing>
          <wp:inline distT="0" distB="0" distL="0" distR="0">
            <wp:extent cx="3849624" cy="3794760"/>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09254E" w:rsidRDefault="0009254E" w:rsidP="0009254E">
      <w:pPr>
        <w:pStyle w:val="Heading3"/>
      </w:pPr>
      <w:bookmarkStart w:id="12" w:name="_Toc7305367"/>
      <w:r>
        <w:lastRenderedPageBreak/>
        <w:t>[Action, Horror, Game-Show] Genres</w:t>
      </w:r>
      <w:bookmarkEnd w:id="12"/>
    </w:p>
    <w:p w:rsidR="0009254E" w:rsidRDefault="00D72093" w:rsidP="00AC1A3D">
      <w:pPr>
        <w:pStyle w:val="B-Body"/>
        <w:jc w:val="center"/>
        <w:rPr>
          <w:lang w:eastAsia="ja-JP"/>
        </w:rPr>
      </w:pPr>
      <w:r>
        <w:rPr>
          <w:noProof/>
          <w:lang w:eastAsia="ja-JP"/>
        </w:rPr>
        <w:drawing>
          <wp:inline distT="0" distB="0" distL="0" distR="0">
            <wp:extent cx="3895344" cy="4114800"/>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95344" cy="4114800"/>
                    </a:xfrm>
                    <a:prstGeom prst="rect">
                      <a:avLst/>
                    </a:prstGeom>
                    <a:noFill/>
                    <a:ln>
                      <a:noFill/>
                    </a:ln>
                  </pic:spPr>
                </pic:pic>
              </a:graphicData>
            </a:graphic>
          </wp:inline>
        </w:drawing>
      </w:r>
      <w:r>
        <w:rPr>
          <w:noProof/>
          <w:lang w:eastAsia="ja-JP"/>
        </w:rPr>
        <w:drawing>
          <wp:inline distT="0" distB="0" distL="0" distR="0">
            <wp:extent cx="3621024" cy="3566160"/>
            <wp:effectExtent l="0" t="0" r="0" b="0"/>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1024" cy="3566160"/>
                    </a:xfrm>
                    <a:prstGeom prst="rect">
                      <a:avLst/>
                    </a:prstGeom>
                    <a:noFill/>
                    <a:ln>
                      <a:noFill/>
                    </a:ln>
                  </pic:spPr>
                </pic:pic>
              </a:graphicData>
            </a:graphic>
          </wp:inline>
        </w:drawing>
      </w:r>
    </w:p>
    <w:p w:rsidR="0009254E" w:rsidRDefault="0009254E" w:rsidP="0009254E">
      <w:pPr>
        <w:pStyle w:val="Heading3"/>
      </w:pPr>
      <w:bookmarkStart w:id="13" w:name="_Toc7305368"/>
      <w:r>
        <w:lastRenderedPageBreak/>
        <w:t>[Western, Sport, Musical] Genres</w:t>
      </w:r>
      <w:bookmarkEnd w:id="13"/>
    </w:p>
    <w:p w:rsidR="00D72093" w:rsidRPr="00D72093" w:rsidRDefault="00D72093" w:rsidP="00AC1A3D">
      <w:pPr>
        <w:pStyle w:val="B-Body"/>
        <w:jc w:val="center"/>
        <w:rPr>
          <w:lang w:eastAsia="ja-JP"/>
        </w:rPr>
      </w:pPr>
      <w:r>
        <w:rPr>
          <w:noProof/>
          <w:lang w:eastAsia="ja-JP"/>
        </w:rPr>
        <w:drawing>
          <wp:inline distT="0" distB="0" distL="0" distR="0">
            <wp:extent cx="3767328" cy="3986784"/>
            <wp:effectExtent l="0" t="0" r="5080" b="0"/>
            <wp:docPr id="1081" name="Picture 1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7328" cy="3986784"/>
                    </a:xfrm>
                    <a:prstGeom prst="rect">
                      <a:avLst/>
                    </a:prstGeom>
                    <a:noFill/>
                    <a:ln>
                      <a:noFill/>
                    </a:ln>
                  </pic:spPr>
                </pic:pic>
              </a:graphicData>
            </a:graphic>
          </wp:inline>
        </w:drawing>
      </w:r>
      <w:r>
        <w:rPr>
          <w:noProof/>
          <w:lang w:eastAsia="ja-JP"/>
        </w:rPr>
        <w:drawing>
          <wp:inline distT="0" distB="0" distL="0" distR="0">
            <wp:extent cx="3849624" cy="3794760"/>
            <wp:effectExtent l="0" t="0" r="0" b="0"/>
            <wp:docPr id="1082" name="Picture 1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9624" cy="3794760"/>
                    </a:xfrm>
                    <a:prstGeom prst="rect">
                      <a:avLst/>
                    </a:prstGeom>
                    <a:noFill/>
                    <a:ln>
                      <a:noFill/>
                    </a:ln>
                  </pic:spPr>
                </pic:pic>
              </a:graphicData>
            </a:graphic>
          </wp:inline>
        </w:drawing>
      </w:r>
    </w:p>
    <w:p w:rsidR="0099453F" w:rsidRDefault="005E394B" w:rsidP="00955F13">
      <w:pPr>
        <w:pStyle w:val="Heading1"/>
        <w:jc w:val="both"/>
      </w:pPr>
      <w:bookmarkStart w:id="14" w:name="_Toc7305369"/>
      <w:r>
        <w:lastRenderedPageBreak/>
        <w:t xml:space="preserve">DATA </w:t>
      </w:r>
      <w:r w:rsidR="004B5CDC">
        <w:t>PRE-PROCESSING</w:t>
      </w:r>
      <w:bookmarkEnd w:id="14"/>
    </w:p>
    <w:p w:rsidR="003351CF" w:rsidRDefault="003351CF" w:rsidP="00955F13">
      <w:pPr>
        <w:pStyle w:val="Heading2"/>
        <w:jc w:val="both"/>
      </w:pPr>
      <w:bookmarkStart w:id="15" w:name="_Toc7305370"/>
      <w:r>
        <w:t>Missing Data Fields</w:t>
      </w:r>
      <w:bookmarkEnd w:id="15"/>
    </w:p>
    <w:p w:rsidR="003351CF" w:rsidRDefault="003351CF" w:rsidP="00955F13">
      <w:pPr>
        <w:pStyle w:val="B-Body"/>
        <w:jc w:val="both"/>
        <w:rPr>
          <w:lang w:eastAsia="ja-JP"/>
        </w:rPr>
      </w:pPr>
      <w:r>
        <w:rPr>
          <w:lang w:eastAsia="ja-JP"/>
        </w:rPr>
        <w:t xml:space="preserve">As seen from the below figure, the provided dataset has no missing values for any features </w:t>
      </w:r>
      <w:r>
        <w:rPr>
          <w:noProof/>
          <w:lang w:eastAsia="ja-JP"/>
        </w:rPr>
        <w:drawing>
          <wp:inline distT="0" distB="0" distL="0" distR="0">
            <wp:extent cx="5762445" cy="2526786"/>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73109" cy="2531462"/>
                    </a:xfrm>
                    <a:prstGeom prst="rect">
                      <a:avLst/>
                    </a:prstGeom>
                    <a:noFill/>
                    <a:ln>
                      <a:noFill/>
                    </a:ln>
                  </pic:spPr>
                </pic:pic>
              </a:graphicData>
            </a:graphic>
          </wp:inline>
        </w:drawing>
      </w:r>
    </w:p>
    <w:p w:rsidR="002104C5" w:rsidRDefault="002104C5" w:rsidP="00955F13">
      <w:pPr>
        <w:pStyle w:val="B-Body"/>
        <w:jc w:val="both"/>
        <w:rPr>
          <w:lang w:eastAsia="ja-JP"/>
        </w:rPr>
      </w:pPr>
    </w:p>
    <w:p w:rsidR="00A654D3" w:rsidRDefault="00A654D3" w:rsidP="00A654D3">
      <w:pPr>
        <w:pStyle w:val="Heading2"/>
      </w:pPr>
      <w:bookmarkStart w:id="16" w:name="_Toc7305371"/>
      <w:r>
        <w:t>Feature Engineering</w:t>
      </w:r>
      <w:bookmarkEnd w:id="16"/>
    </w:p>
    <w:p w:rsidR="00A654D3" w:rsidRDefault="00A654D3" w:rsidP="00A654D3">
      <w:pPr>
        <w:pStyle w:val="B-Body"/>
        <w:jc w:val="both"/>
        <w:rPr>
          <w:lang w:eastAsia="ja-JP"/>
        </w:rPr>
      </w:pPr>
      <w:r>
        <w:rPr>
          <w:lang w:eastAsia="ja-JP"/>
        </w:rPr>
        <w:t>We perform the following feature engineering before using the data</w:t>
      </w:r>
    </w:p>
    <w:p w:rsidR="00A654D3" w:rsidRDefault="00A654D3" w:rsidP="00A654D3">
      <w:pPr>
        <w:pStyle w:val="B-Body"/>
        <w:numPr>
          <w:ilvl w:val="0"/>
          <w:numId w:val="32"/>
        </w:numPr>
        <w:jc w:val="both"/>
        <w:rPr>
          <w:lang w:eastAsia="ja-JP"/>
        </w:rPr>
      </w:pPr>
      <w:r>
        <w:rPr>
          <w:lang w:eastAsia="ja-JP"/>
        </w:rPr>
        <w:t xml:space="preserve">Drop title: This project focusses on predicting the genre from the movie plot. </w:t>
      </w:r>
      <w:r w:rsidR="00F717A9">
        <w:rPr>
          <w:lang w:eastAsia="ja-JP"/>
        </w:rPr>
        <w:t>Hence,</w:t>
      </w:r>
      <w:r>
        <w:rPr>
          <w:lang w:eastAsia="ja-JP"/>
        </w:rPr>
        <w:t xml:space="preserve"> we disregard this column. We could possibly use this column too, to enhance the prediction</w:t>
      </w:r>
    </w:p>
    <w:p w:rsidR="00A654D3" w:rsidRDefault="00A654D3" w:rsidP="00A654D3">
      <w:pPr>
        <w:pStyle w:val="B-Body"/>
        <w:numPr>
          <w:ilvl w:val="0"/>
          <w:numId w:val="32"/>
        </w:numPr>
        <w:jc w:val="both"/>
        <w:rPr>
          <w:lang w:eastAsia="ja-JP"/>
        </w:rPr>
      </w:pPr>
      <w:r>
        <w:rPr>
          <w:lang w:eastAsia="ja-JP"/>
        </w:rPr>
        <w:t>Drop plot_lang: W</w:t>
      </w:r>
      <w:r w:rsidRPr="00A654D3">
        <w:rPr>
          <w:lang w:eastAsia="ja-JP"/>
        </w:rPr>
        <w:t xml:space="preserve">e </w:t>
      </w:r>
      <w:r>
        <w:rPr>
          <w:lang w:eastAsia="ja-JP"/>
        </w:rPr>
        <w:t>noticed</w:t>
      </w:r>
      <w:r w:rsidRPr="00A654D3">
        <w:rPr>
          <w:lang w:eastAsia="ja-JP"/>
        </w:rPr>
        <w:t xml:space="preserve"> that all the movies provided have plots in </w:t>
      </w:r>
      <w:r w:rsidR="004314A5" w:rsidRPr="00A654D3">
        <w:rPr>
          <w:lang w:eastAsia="ja-JP"/>
        </w:rPr>
        <w:t>English</w:t>
      </w:r>
      <w:r w:rsidRPr="00A654D3">
        <w:rPr>
          <w:lang w:eastAsia="ja-JP"/>
        </w:rPr>
        <w:t xml:space="preserve"> language. Hence, drop this column</w:t>
      </w:r>
    </w:p>
    <w:p w:rsidR="002104C5" w:rsidRDefault="002104C5" w:rsidP="00955F13">
      <w:pPr>
        <w:pStyle w:val="Heading2"/>
        <w:jc w:val="both"/>
      </w:pPr>
      <w:bookmarkStart w:id="17" w:name="_Toc7305372"/>
      <w:r>
        <w:t>Text pre-processing</w:t>
      </w:r>
      <w:bookmarkEnd w:id="17"/>
    </w:p>
    <w:p w:rsidR="002104C5" w:rsidRDefault="002104C5" w:rsidP="00955F13">
      <w:pPr>
        <w:pStyle w:val="B-Body"/>
        <w:jc w:val="both"/>
        <w:rPr>
          <w:lang w:eastAsia="ja-JP"/>
        </w:rPr>
      </w:pPr>
      <w:r>
        <w:rPr>
          <w:lang w:eastAsia="ja-JP"/>
        </w:rPr>
        <w:t xml:space="preserve">We use the following text preprocessing steps on the movie plot </w:t>
      </w:r>
    </w:p>
    <w:p w:rsidR="002104C5" w:rsidRDefault="002104C5" w:rsidP="00955F13">
      <w:pPr>
        <w:pStyle w:val="B-Body"/>
        <w:numPr>
          <w:ilvl w:val="0"/>
          <w:numId w:val="31"/>
        </w:numPr>
        <w:jc w:val="both"/>
        <w:rPr>
          <w:lang w:eastAsia="ja-JP"/>
        </w:rPr>
      </w:pPr>
      <w:r>
        <w:rPr>
          <w:lang w:eastAsia="ja-JP"/>
        </w:rPr>
        <w:t>Removing any HTML tags</w:t>
      </w:r>
    </w:p>
    <w:p w:rsidR="002104C5" w:rsidRDefault="002104C5" w:rsidP="00955F13">
      <w:pPr>
        <w:pStyle w:val="B-Body"/>
        <w:numPr>
          <w:ilvl w:val="0"/>
          <w:numId w:val="31"/>
        </w:numPr>
        <w:jc w:val="both"/>
        <w:rPr>
          <w:lang w:eastAsia="ja-JP"/>
        </w:rPr>
      </w:pPr>
      <w:r>
        <w:rPr>
          <w:lang w:eastAsia="ja-JP"/>
        </w:rPr>
        <w:t>Removing punctuations</w:t>
      </w:r>
    </w:p>
    <w:p w:rsidR="002104C5" w:rsidRDefault="002104C5" w:rsidP="00955F13">
      <w:pPr>
        <w:pStyle w:val="B-Body"/>
        <w:numPr>
          <w:ilvl w:val="0"/>
          <w:numId w:val="31"/>
        </w:numPr>
        <w:jc w:val="both"/>
        <w:rPr>
          <w:lang w:eastAsia="ja-JP"/>
        </w:rPr>
      </w:pPr>
      <w:r>
        <w:rPr>
          <w:lang w:eastAsia="ja-JP"/>
        </w:rPr>
        <w:t>Removing any accented characters</w:t>
      </w:r>
    </w:p>
    <w:p w:rsidR="002104C5" w:rsidRDefault="002104C5" w:rsidP="00955F13">
      <w:pPr>
        <w:pStyle w:val="B-Body"/>
        <w:numPr>
          <w:ilvl w:val="0"/>
          <w:numId w:val="31"/>
        </w:numPr>
        <w:jc w:val="both"/>
        <w:rPr>
          <w:lang w:eastAsia="ja-JP"/>
        </w:rPr>
      </w:pPr>
      <w:r>
        <w:rPr>
          <w:lang w:eastAsia="ja-JP"/>
        </w:rPr>
        <w:t>Keeping only alphabetic strings</w:t>
      </w:r>
    </w:p>
    <w:p w:rsidR="002104C5" w:rsidRDefault="002104C5" w:rsidP="00955F13">
      <w:pPr>
        <w:pStyle w:val="B-Body"/>
        <w:numPr>
          <w:ilvl w:val="0"/>
          <w:numId w:val="31"/>
        </w:numPr>
        <w:jc w:val="both"/>
        <w:rPr>
          <w:lang w:eastAsia="ja-JP"/>
        </w:rPr>
      </w:pPr>
      <w:r>
        <w:rPr>
          <w:lang w:eastAsia="ja-JP"/>
        </w:rPr>
        <w:lastRenderedPageBreak/>
        <w:t>Removing ‘</w:t>
      </w:r>
      <w:proofErr w:type="spellStart"/>
      <w:r>
        <w:rPr>
          <w:lang w:eastAsia="ja-JP"/>
        </w:rPr>
        <w:t>english</w:t>
      </w:r>
      <w:proofErr w:type="spellEnd"/>
      <w:r>
        <w:rPr>
          <w:lang w:eastAsia="ja-JP"/>
        </w:rPr>
        <w:t>’ stop words</w:t>
      </w:r>
    </w:p>
    <w:p w:rsidR="002104C5" w:rsidRDefault="002104C5" w:rsidP="00955F13">
      <w:pPr>
        <w:pStyle w:val="B-Body"/>
        <w:numPr>
          <w:ilvl w:val="0"/>
          <w:numId w:val="31"/>
        </w:numPr>
        <w:jc w:val="both"/>
        <w:rPr>
          <w:lang w:eastAsia="ja-JP"/>
        </w:rPr>
      </w:pPr>
      <w:r>
        <w:rPr>
          <w:lang w:eastAsia="ja-JP"/>
        </w:rPr>
        <w:t>Lemmatizing</w:t>
      </w:r>
    </w:p>
    <w:p w:rsidR="002104C5" w:rsidRDefault="002104C5" w:rsidP="00955F13">
      <w:pPr>
        <w:pStyle w:val="B-Body"/>
        <w:numPr>
          <w:ilvl w:val="0"/>
          <w:numId w:val="31"/>
        </w:numPr>
        <w:jc w:val="both"/>
        <w:rPr>
          <w:lang w:eastAsia="ja-JP"/>
        </w:rPr>
      </w:pPr>
      <w:r>
        <w:rPr>
          <w:lang w:eastAsia="ja-JP"/>
        </w:rPr>
        <w:t>Lower casing all the words</w:t>
      </w:r>
    </w:p>
    <w:p w:rsidR="002104C5" w:rsidRDefault="002104C5" w:rsidP="00955F13">
      <w:pPr>
        <w:pStyle w:val="Heading3"/>
        <w:jc w:val="both"/>
      </w:pPr>
      <w:bookmarkStart w:id="18" w:name="_Toc7305373"/>
      <w:r>
        <w:t>Removing HTML Tags</w:t>
      </w:r>
      <w:bookmarkEnd w:id="18"/>
    </w:p>
    <w:p w:rsidR="00A15B92" w:rsidRDefault="00A15B92" w:rsidP="00955F13">
      <w:pPr>
        <w:pStyle w:val="B-Body"/>
        <w:jc w:val="both"/>
        <w:rPr>
          <w:lang w:eastAsia="ja-JP"/>
        </w:rPr>
      </w:pPr>
      <w:r>
        <w:rPr>
          <w:lang w:eastAsia="ja-JP"/>
        </w:rPr>
        <w:t xml:space="preserve">HTML tags are removed using the below regular expression  </w:t>
      </w:r>
    </w:p>
    <w:p w:rsidR="00A15B92" w:rsidRPr="00787249" w:rsidRDefault="00A15B92" w:rsidP="00955F13">
      <w:pPr>
        <w:pStyle w:val="B-Body"/>
        <w:jc w:val="center"/>
        <w:rPr>
          <w:rFonts w:ascii="Courier New" w:hAnsi="Courier New" w:cs="Courier New"/>
          <w:lang w:eastAsia="ja-JP"/>
        </w:rPr>
      </w:pPr>
      <w:r w:rsidRPr="00787249">
        <w:rPr>
          <w:rFonts w:ascii="Courier New" w:hAnsi="Courier New" w:cs="Courier New"/>
          <w:lang w:eastAsia="ja-JP"/>
        </w:rPr>
        <w:t>html_tag = '&lt;.*?&gt;'</w:t>
      </w:r>
    </w:p>
    <w:p w:rsidR="002104C5" w:rsidRDefault="00A15B92" w:rsidP="00955F13">
      <w:pPr>
        <w:pStyle w:val="B-Body"/>
        <w:jc w:val="both"/>
        <w:rPr>
          <w:lang w:eastAsia="ja-JP"/>
        </w:rPr>
      </w:pPr>
      <w:r>
        <w:rPr>
          <w:lang w:eastAsia="ja-JP"/>
        </w:rPr>
        <w:t xml:space="preserve">This matches any expression within angular brackets. </w:t>
      </w:r>
    </w:p>
    <w:p w:rsidR="00A15B92" w:rsidRDefault="00A15B92" w:rsidP="00955F13">
      <w:pPr>
        <w:pStyle w:val="B-Body"/>
        <w:jc w:val="both"/>
        <w:rPr>
          <w:lang w:eastAsia="ja-JP"/>
        </w:rPr>
      </w:pPr>
    </w:p>
    <w:p w:rsidR="00A15B92" w:rsidRDefault="00A15B92" w:rsidP="00955F13">
      <w:pPr>
        <w:pStyle w:val="Heading3"/>
        <w:jc w:val="both"/>
      </w:pPr>
      <w:bookmarkStart w:id="19" w:name="_Toc7305374"/>
      <w:r>
        <w:t xml:space="preserve">Removing </w:t>
      </w:r>
      <w:r w:rsidR="0073118F">
        <w:t>P</w:t>
      </w:r>
      <w:r>
        <w:t>unctuations</w:t>
      </w:r>
      <w:bookmarkEnd w:id="19"/>
    </w:p>
    <w:p w:rsidR="0073118F" w:rsidRDefault="0073118F" w:rsidP="00955F13">
      <w:pPr>
        <w:pStyle w:val="B-Body"/>
        <w:jc w:val="both"/>
        <w:rPr>
          <w:lang w:eastAsia="ja-JP"/>
        </w:rPr>
      </w:pPr>
      <w:r>
        <w:rPr>
          <w:lang w:eastAsia="ja-JP"/>
        </w:rPr>
        <w:t>We remove the following punctuations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 '', sentence)</w:t>
      </w:r>
    </w:p>
    <w:p w:rsidR="0073118F" w:rsidRDefault="0073118F" w:rsidP="00955F13">
      <w:pPr>
        <w:pStyle w:val="B-Body"/>
        <w:jc w:val="both"/>
        <w:rPr>
          <w:lang w:eastAsia="ja-JP"/>
        </w:rPr>
      </w:pPr>
      <w:r>
        <w:rPr>
          <w:lang w:eastAsia="ja-JP"/>
        </w:rPr>
        <w:t xml:space="preserve">Other punctuations such as braces, comma, full stop </w:t>
      </w:r>
      <w:r w:rsidR="004314A5">
        <w:rPr>
          <w:lang w:eastAsia="ja-JP"/>
        </w:rPr>
        <w:t>is</w:t>
      </w:r>
      <w:r>
        <w:rPr>
          <w:lang w:eastAsia="ja-JP"/>
        </w:rPr>
        <w:t xml:space="preserve"> replace</w:t>
      </w:r>
      <w:r w:rsidR="004314A5">
        <w:rPr>
          <w:lang w:eastAsia="ja-JP"/>
        </w:rPr>
        <w:t>d</w:t>
      </w:r>
      <w:r>
        <w:rPr>
          <w:lang w:eastAsia="ja-JP"/>
        </w:rPr>
        <w:t xml:space="preserve"> with a space, since they separate out multiple words</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r'[,|.|;|:|(|)|{|}|\|/|&lt;|&gt;]|-', ' ', sentence)</w:t>
      </w:r>
    </w:p>
    <w:p w:rsidR="0073118F" w:rsidRDefault="0073118F" w:rsidP="00955F13">
      <w:pPr>
        <w:pStyle w:val="Heading3"/>
        <w:jc w:val="both"/>
      </w:pPr>
      <w:bookmarkStart w:id="20" w:name="_Toc7305375"/>
      <w:r>
        <w:t>Removing Accented Characters</w:t>
      </w:r>
      <w:bookmarkEnd w:id="20"/>
    </w:p>
    <w:p w:rsidR="0073118F" w:rsidRDefault="0073118F" w:rsidP="00955F13">
      <w:pPr>
        <w:pStyle w:val="B-Body"/>
        <w:jc w:val="both"/>
        <w:rPr>
          <w:lang w:eastAsia="ja-JP"/>
        </w:rPr>
      </w:pPr>
      <w:r>
        <w:rPr>
          <w:lang w:eastAsia="ja-JP"/>
        </w:rPr>
        <w:t xml:space="preserve">All accented characters are converted and standardized into ASCII characters. E.g., converting </w:t>
      </w:r>
      <w:r>
        <w:rPr>
          <w:rStyle w:val="Strong"/>
          <w:rFonts w:ascii="Georgia" w:eastAsia="Arial Unicode MS" w:hAnsi="Georgia"/>
          <w:spacing w:val="-1"/>
          <w:szCs w:val="32"/>
          <w:shd w:val="clear" w:color="auto" w:fill="FFFFFF"/>
        </w:rPr>
        <w:t>é </w:t>
      </w:r>
      <w:r w:rsidRPr="0073118F">
        <w:rPr>
          <w:lang w:eastAsia="ja-JP"/>
        </w:rPr>
        <w:t>to </w:t>
      </w:r>
      <w:r w:rsidRPr="0073118F">
        <w:rPr>
          <w:b/>
          <w:bCs/>
          <w:lang w:eastAsia="ja-JP"/>
        </w:rPr>
        <w:t>e</w:t>
      </w:r>
      <w:r>
        <w:rPr>
          <w:lang w:eastAsia="ja-JP"/>
        </w:rPr>
        <w:t xml:space="preserve"> </w:t>
      </w:r>
    </w:p>
    <w:p w:rsidR="0073118F" w:rsidRDefault="0073118F" w:rsidP="00955F13">
      <w:pPr>
        <w:pStyle w:val="Heading3"/>
        <w:jc w:val="both"/>
      </w:pPr>
      <w:bookmarkStart w:id="21" w:name="_Toc7305376"/>
      <w:r>
        <w:t>Keeping Alphabetic Strings</w:t>
      </w:r>
      <w:bookmarkEnd w:id="21"/>
    </w:p>
    <w:p w:rsidR="0073118F" w:rsidRDefault="0073118F" w:rsidP="00955F13">
      <w:pPr>
        <w:pStyle w:val="B-Body"/>
        <w:jc w:val="both"/>
        <w:rPr>
          <w:lang w:eastAsia="ja-JP"/>
        </w:rPr>
      </w:pPr>
      <w:r>
        <w:rPr>
          <w:lang w:eastAsia="ja-JP"/>
        </w:rPr>
        <w:t>All numerals, and non-alphabetic characters are removed using the below regular expression</w:t>
      </w:r>
    </w:p>
    <w:p w:rsidR="0073118F" w:rsidRPr="00787249" w:rsidRDefault="0073118F" w:rsidP="00955F13">
      <w:pPr>
        <w:pStyle w:val="B-Body"/>
        <w:jc w:val="center"/>
        <w:rPr>
          <w:rFonts w:ascii="Courier New" w:hAnsi="Courier New" w:cs="Courier New"/>
          <w:lang w:eastAsia="ja-JP"/>
        </w:rPr>
      </w:pPr>
      <w:r w:rsidRPr="00787249">
        <w:rPr>
          <w:rFonts w:ascii="Courier New" w:hAnsi="Courier New" w:cs="Courier New"/>
          <w:lang w:eastAsia="ja-JP"/>
        </w:rPr>
        <w:t>re.sub('[^a-z A-Z]+', ' ', sentence)</w:t>
      </w:r>
    </w:p>
    <w:p w:rsidR="0073118F" w:rsidRDefault="0073118F" w:rsidP="00955F13">
      <w:pPr>
        <w:pStyle w:val="Heading3"/>
        <w:jc w:val="both"/>
      </w:pPr>
      <w:bookmarkStart w:id="22" w:name="_Toc7305377"/>
      <w:r>
        <w:t>Removing Stop Words</w:t>
      </w:r>
      <w:bookmarkEnd w:id="22"/>
    </w:p>
    <w:p w:rsidR="0073118F" w:rsidRDefault="0073118F" w:rsidP="00955F13">
      <w:pPr>
        <w:pStyle w:val="B-Body"/>
        <w:jc w:val="both"/>
        <w:rPr>
          <w:lang w:eastAsia="ja-JP"/>
        </w:rPr>
      </w:pPr>
      <w:r w:rsidRPr="0073118F">
        <w:rPr>
          <w:lang w:eastAsia="ja-JP"/>
        </w:rPr>
        <w:t xml:space="preserve">“Stop words” are the most common words in a language like “the”, “a”, “on”, “is”, “all”. These words do not carry important meaning and are usually removed from texts. </w:t>
      </w:r>
      <w:r>
        <w:rPr>
          <w:lang w:eastAsia="ja-JP"/>
        </w:rPr>
        <w:t xml:space="preserve">We use the </w:t>
      </w:r>
      <w:r w:rsidRPr="0073118F">
        <w:rPr>
          <w:lang w:eastAsia="ja-JP"/>
        </w:rPr>
        <w:t>Natural Language Toolkit (NLTK), a suite of libraries and programs for symbolic and statistical natural language processing</w:t>
      </w:r>
      <w:r>
        <w:rPr>
          <w:lang w:eastAsia="ja-JP"/>
        </w:rPr>
        <w:t xml:space="preserve">, to </w:t>
      </w:r>
      <w:r w:rsidRPr="0073118F">
        <w:rPr>
          <w:lang w:eastAsia="ja-JP"/>
        </w:rPr>
        <w:t>remove stop words</w:t>
      </w:r>
      <w:r>
        <w:rPr>
          <w:lang w:eastAsia="ja-JP"/>
        </w:rPr>
        <w:t xml:space="preserve">. </w:t>
      </w:r>
    </w:p>
    <w:p w:rsidR="0073118F" w:rsidRDefault="0073118F" w:rsidP="00955F13">
      <w:pPr>
        <w:pStyle w:val="Heading3"/>
        <w:jc w:val="both"/>
      </w:pPr>
      <w:bookmarkStart w:id="23" w:name="_Toc7305378"/>
      <w:r>
        <w:t>Lemmatize</w:t>
      </w:r>
      <w:bookmarkEnd w:id="23"/>
    </w:p>
    <w:p w:rsidR="0073118F" w:rsidRDefault="0073118F" w:rsidP="00955F13">
      <w:pPr>
        <w:pStyle w:val="B-Body"/>
        <w:jc w:val="both"/>
        <w:rPr>
          <w:lang w:eastAsia="ja-JP"/>
        </w:rPr>
      </w:pPr>
      <w:r>
        <w:rPr>
          <w:lang w:eastAsia="ja-JP"/>
        </w:rPr>
        <w:t xml:space="preserve">Stemming and Lemmatizing are </w:t>
      </w:r>
      <w:r w:rsidR="00955F13">
        <w:rPr>
          <w:lang w:eastAsia="ja-JP"/>
        </w:rPr>
        <w:t xml:space="preserve">Key Normalization techniques which maps words originating from the same word to a single feature word. </w:t>
      </w:r>
      <w:r w:rsidR="00955F13" w:rsidRPr="00955F13">
        <w:rPr>
          <w:lang w:eastAsia="ja-JP"/>
        </w:rPr>
        <w:t>Stemming is a process of reducing words to their word stem, base or root form (for example, books — book, looked — look)</w:t>
      </w:r>
      <w:r w:rsidR="00955F13">
        <w:rPr>
          <w:lang w:eastAsia="ja-JP"/>
        </w:rPr>
        <w:t xml:space="preserve">. </w:t>
      </w:r>
      <w:r w:rsidR="00955F13" w:rsidRPr="00955F13">
        <w:rPr>
          <w:lang w:eastAsia="ja-JP"/>
        </w:rPr>
        <w:t xml:space="preserve">Lemmatization is very similar to stemming, where we remove word affixes to get to the base form of a word. However, the base form in this case is known as </w:t>
      </w:r>
      <w:r w:rsidR="00955F13" w:rsidRPr="00955F13">
        <w:rPr>
          <w:lang w:eastAsia="ja-JP"/>
        </w:rPr>
        <w:lastRenderedPageBreak/>
        <w:t>the root word, but not the root stem. The difference being that the root word is always a lexicographically correct word (present in the dictionary), but the root stem may not be so.</w:t>
      </w:r>
      <w:r w:rsidR="00955F13">
        <w:rPr>
          <w:lang w:eastAsia="ja-JP"/>
        </w:rPr>
        <w:t xml:space="preserve"> </w:t>
      </w:r>
    </w:p>
    <w:p w:rsidR="00955F13" w:rsidRDefault="00955F13" w:rsidP="00955F13">
      <w:pPr>
        <w:pStyle w:val="B-Body"/>
        <w:jc w:val="both"/>
        <w:rPr>
          <w:lang w:eastAsia="ja-JP"/>
        </w:rPr>
      </w:pPr>
      <w:r>
        <w:rPr>
          <w:lang w:eastAsia="ja-JP"/>
        </w:rPr>
        <w:t>Since S</w:t>
      </w:r>
      <w:r w:rsidR="0028042D">
        <w:rPr>
          <w:lang w:eastAsia="ja-JP"/>
        </w:rPr>
        <w:t xml:space="preserve">temming and Lemmatizing serve the same purpose, we use just one of them – </w:t>
      </w:r>
      <w:proofErr w:type="spellStart"/>
      <w:r w:rsidR="0028042D">
        <w:rPr>
          <w:lang w:eastAsia="ja-JP"/>
        </w:rPr>
        <w:t>Lemmatizer</w:t>
      </w:r>
      <w:proofErr w:type="spellEnd"/>
      <w:r w:rsidR="0028042D">
        <w:rPr>
          <w:lang w:eastAsia="ja-JP"/>
        </w:rPr>
        <w:t xml:space="preserve"> (from nltk) in this project</w:t>
      </w:r>
    </w:p>
    <w:p w:rsidR="0028042D" w:rsidRDefault="0028042D" w:rsidP="0028042D">
      <w:pPr>
        <w:pStyle w:val="Heading3"/>
      </w:pPr>
      <w:bookmarkStart w:id="24" w:name="_Toc7305379"/>
      <w:r>
        <w:t>Lower Casing the words</w:t>
      </w:r>
      <w:bookmarkEnd w:id="24"/>
    </w:p>
    <w:p w:rsidR="0028042D" w:rsidRPr="0028042D" w:rsidRDefault="0028042D" w:rsidP="0028042D">
      <w:pPr>
        <w:pStyle w:val="B-Body"/>
        <w:rPr>
          <w:lang w:eastAsia="ja-JP"/>
        </w:rPr>
      </w:pPr>
      <w:r>
        <w:rPr>
          <w:lang w:eastAsia="ja-JP"/>
        </w:rPr>
        <w:t>Since features are case-sensitive, we convert every word into lower case</w:t>
      </w:r>
    </w:p>
    <w:p w:rsidR="0028042D" w:rsidRPr="0073118F" w:rsidRDefault="0028042D" w:rsidP="00955F13">
      <w:pPr>
        <w:pStyle w:val="B-Body"/>
        <w:jc w:val="both"/>
        <w:rPr>
          <w:lang w:eastAsia="ja-JP"/>
        </w:rPr>
      </w:pPr>
    </w:p>
    <w:p w:rsidR="004E1B5D" w:rsidRDefault="004E1B5D" w:rsidP="00955F13">
      <w:pPr>
        <w:pStyle w:val="Heading1"/>
        <w:jc w:val="both"/>
      </w:pPr>
      <w:bookmarkStart w:id="25" w:name="_Toc7305380"/>
      <w:r>
        <w:lastRenderedPageBreak/>
        <w:t>MODELLING</w:t>
      </w:r>
      <w:bookmarkEnd w:id="25"/>
    </w:p>
    <w:p w:rsidR="001228D5" w:rsidRDefault="001228D5" w:rsidP="00955F13">
      <w:pPr>
        <w:pStyle w:val="Heading2"/>
        <w:jc w:val="both"/>
      </w:pPr>
      <w:bookmarkStart w:id="26" w:name="_Toc7305381"/>
      <w:r>
        <w:t>Modeling Overview</w:t>
      </w:r>
      <w:bookmarkEnd w:id="26"/>
    </w:p>
    <w:p w:rsidR="00060702" w:rsidRDefault="00060702" w:rsidP="00256FFF">
      <w:pPr>
        <w:pStyle w:val="B-Body"/>
        <w:keepNext/>
        <w:ind w:left="0"/>
        <w:jc w:val="center"/>
      </w:pPr>
      <w:r>
        <w:object w:dxaOrig="13263" w:dyaOrig="7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7in;height:277.8pt" o:ole="">
            <v:imagedata r:id="rId34" o:title=""/>
          </v:shape>
          <o:OLEObject Type="Embed" ProgID="Visio.Drawing.11" ShapeID="_x0000_i1079" DrawAspect="Content" ObjectID="_1617978634" r:id="rId35"/>
        </w:object>
      </w:r>
    </w:p>
    <w:p w:rsidR="001228D5" w:rsidRDefault="00060702" w:rsidP="00060702">
      <w:pPr>
        <w:pStyle w:val="Caption"/>
        <w:rPr>
          <w:lang w:eastAsia="ja-JP"/>
        </w:rPr>
      </w:pPr>
      <w:bookmarkStart w:id="27" w:name="_Ref7272991"/>
      <w:r>
        <w:t xml:space="preserve">Figure </w:t>
      </w:r>
      <w:r>
        <w:fldChar w:fldCharType="begin"/>
      </w:r>
      <w:r>
        <w:instrText xml:space="preserve"> STYLEREF 1 \s </w:instrText>
      </w:r>
      <w:r>
        <w:fldChar w:fldCharType="separate"/>
      </w:r>
      <w:r w:rsidR="002A617C">
        <w:rPr>
          <w:noProof/>
        </w:rPr>
        <w:t>6</w:t>
      </w:r>
      <w:r>
        <w:fldChar w:fldCharType="end"/>
      </w:r>
      <w:r>
        <w:noBreakHyphen/>
      </w:r>
      <w:r>
        <w:fldChar w:fldCharType="begin"/>
      </w:r>
      <w:r>
        <w:instrText xml:space="preserve"> SEQ Figure \* ARABIC \s 1 </w:instrText>
      </w:r>
      <w:r>
        <w:fldChar w:fldCharType="separate"/>
      </w:r>
      <w:r w:rsidR="002A617C">
        <w:rPr>
          <w:noProof/>
        </w:rPr>
        <w:t>1</w:t>
      </w:r>
      <w:r>
        <w:fldChar w:fldCharType="end"/>
      </w:r>
      <w:bookmarkEnd w:id="27"/>
      <w:r>
        <w:t>: Overview of the Modelling procedure</w:t>
      </w:r>
    </w:p>
    <w:p w:rsidR="00060702" w:rsidRDefault="00060702" w:rsidP="00060702">
      <w:pPr>
        <w:pStyle w:val="B-Body"/>
        <w:jc w:val="both"/>
      </w:pPr>
      <w:r>
        <w:rPr>
          <w:lang w:eastAsia="ja-JP"/>
        </w:rPr>
        <w:fldChar w:fldCharType="begin"/>
      </w:r>
      <w:r>
        <w:rPr>
          <w:lang w:eastAsia="ja-JP"/>
        </w:rPr>
        <w:instrText xml:space="preserve"> REF _Ref7272991 \h </w:instrText>
      </w:r>
      <w:r>
        <w:rPr>
          <w:lang w:eastAsia="ja-JP"/>
        </w:rPr>
      </w:r>
      <w:r>
        <w:rPr>
          <w:lang w:eastAsia="ja-JP"/>
        </w:rPr>
        <w:fldChar w:fldCharType="separate"/>
      </w:r>
      <w:r w:rsidR="002A617C">
        <w:t xml:space="preserve">Figure </w:t>
      </w:r>
      <w:r w:rsidR="002A617C">
        <w:rPr>
          <w:noProof/>
        </w:rPr>
        <w:t>6</w:t>
      </w:r>
      <w:r w:rsidR="002A617C">
        <w:noBreakHyphen/>
      </w:r>
      <w:r w:rsidR="002A617C">
        <w:rPr>
          <w:noProof/>
        </w:rPr>
        <w:t>1</w:t>
      </w:r>
      <w:r>
        <w:rPr>
          <w:lang w:eastAsia="ja-JP"/>
        </w:rPr>
        <w:fldChar w:fldCharType="end"/>
      </w:r>
      <w:r>
        <w:rPr>
          <w:lang w:eastAsia="ja-JP"/>
        </w:rPr>
        <w:t xml:space="preserve"> </w:t>
      </w:r>
      <w:r>
        <w:t>depicts the overall procedure followed to obtain the Final Model. The provided input data is first transformed using Feature Engineering</w:t>
      </w:r>
      <w:r w:rsidR="0013043D">
        <w:t xml:space="preserve"> and then preprocessed</w:t>
      </w:r>
      <w:r>
        <w:t xml:space="preserve">. We then split the data into Train set (for Hyperparameter tuning) and Test set (for Model Evaluation). </w:t>
      </w:r>
      <w:r w:rsidR="00A905F7">
        <w:t xml:space="preserve">We use a Pipeline consisting of Encoder and a Classifier Model upon which the hyperparameter tuning is performed. </w:t>
      </w:r>
      <w:r>
        <w:t xml:space="preserve">Using </w:t>
      </w:r>
      <w:r w:rsidR="0013043D">
        <w:t>F1 score</w:t>
      </w:r>
      <w:r>
        <w:t xml:space="preserve"> as our evaluation metric, we compare various models and select the </w:t>
      </w:r>
      <w:r w:rsidR="0013043D">
        <w:t>Encoder + Classification Model</w:t>
      </w:r>
      <w:r>
        <w:t xml:space="preserve"> based on the </w:t>
      </w:r>
      <w:r w:rsidR="0013043D">
        <w:t>highest</w:t>
      </w:r>
      <w:r>
        <w:t xml:space="preserve"> </w:t>
      </w:r>
      <w:r w:rsidR="0013043D">
        <w:t>F1</w:t>
      </w:r>
      <w:r>
        <w:t xml:space="preserve"> on the Test data. The final model </w:t>
      </w:r>
      <w:r w:rsidR="0013043D">
        <w:t xml:space="preserve">(which might be </w:t>
      </w:r>
      <w:r>
        <w:t xml:space="preserve">used for </w:t>
      </w:r>
      <w:r w:rsidR="0013043D">
        <w:t>a Web-Application)</w:t>
      </w:r>
      <w:r>
        <w:t xml:space="preserve"> is then obtained by again training the selected </w:t>
      </w:r>
      <w:r w:rsidR="0013043D">
        <w:t>Encoder+Classification Model</w:t>
      </w:r>
      <w:r>
        <w:t xml:space="preserve"> Algorithm on the entire Input Data set. </w:t>
      </w:r>
    </w:p>
    <w:p w:rsidR="004E1B5D" w:rsidRDefault="000B595A" w:rsidP="00955F13">
      <w:pPr>
        <w:pStyle w:val="Heading2"/>
        <w:jc w:val="both"/>
      </w:pPr>
      <w:bookmarkStart w:id="28" w:name="_Toc7305382"/>
      <w:r>
        <w:t>Train/Test Split</w:t>
      </w:r>
      <w:bookmarkEnd w:id="28"/>
    </w:p>
    <w:p w:rsidR="00D65F5A" w:rsidRDefault="00E75A68" w:rsidP="00E75A68">
      <w:pPr>
        <w:pStyle w:val="B-Body"/>
        <w:jc w:val="both"/>
        <w:rPr>
          <w:lang w:eastAsia="ja-JP"/>
        </w:rPr>
      </w:pPr>
      <w:r>
        <w:rPr>
          <w:lang w:eastAsia="ja-JP"/>
        </w:rPr>
        <w:t xml:space="preserve">Now let us first split the provided data into a train and test sets. This is a multi-label data set with highly imbalanced labels (Adult having just 61 samples and Drama with &gt;45000 samples). </w:t>
      </w:r>
      <w:r w:rsidR="00D65F5A">
        <w:rPr>
          <w:lang w:eastAsia="ja-JP"/>
        </w:rPr>
        <w:t>We</w:t>
      </w:r>
      <w:r>
        <w:rPr>
          <w:lang w:eastAsia="ja-JP"/>
        </w:rPr>
        <w:t xml:space="preserve"> split the provided data set ensuring that both the data sets have a minimum fraction </w:t>
      </w:r>
      <w:r w:rsidR="00D65F5A">
        <w:rPr>
          <w:lang w:eastAsia="ja-JP"/>
        </w:rPr>
        <w:t xml:space="preserve">(~0.2) </w:t>
      </w:r>
      <w:r>
        <w:rPr>
          <w:lang w:eastAsia="ja-JP"/>
        </w:rPr>
        <w:t xml:space="preserve">of every </w:t>
      </w:r>
      <w:r w:rsidR="00D65F5A">
        <w:rPr>
          <w:lang w:eastAsia="ja-JP"/>
        </w:rPr>
        <w:t>label</w:t>
      </w:r>
      <w:r>
        <w:rPr>
          <w:lang w:eastAsia="ja-JP"/>
        </w:rPr>
        <w:t xml:space="preserve">. </w:t>
      </w:r>
      <w:r w:rsidR="00D65F5A">
        <w:rPr>
          <w:lang w:eastAsia="ja-JP"/>
        </w:rPr>
        <w:t>The method adopted to achieve this is as follows</w:t>
      </w:r>
    </w:p>
    <w:p w:rsidR="00E75A68" w:rsidRDefault="00E75A68" w:rsidP="00D65F5A">
      <w:pPr>
        <w:pStyle w:val="B-Body"/>
        <w:ind w:left="1440"/>
        <w:jc w:val="both"/>
        <w:rPr>
          <w:lang w:eastAsia="ja-JP"/>
        </w:rPr>
      </w:pPr>
      <w:r>
        <w:rPr>
          <w:lang w:eastAsia="ja-JP"/>
        </w:rPr>
        <w:lastRenderedPageBreak/>
        <w:t xml:space="preserve">We loop through each category and include </w:t>
      </w:r>
      <w:r w:rsidR="00D65F5A">
        <w:rPr>
          <w:lang w:eastAsia="ja-JP"/>
        </w:rPr>
        <w:t>0.2</w:t>
      </w:r>
      <w:r>
        <w:rPr>
          <w:lang w:eastAsia="ja-JP"/>
        </w:rPr>
        <w:t xml:space="preserve"> fraction of that category into the test data set</w:t>
      </w:r>
      <w:r w:rsidR="00D65F5A">
        <w:rPr>
          <w:lang w:eastAsia="ja-JP"/>
        </w:rPr>
        <w:t>.</w:t>
      </w:r>
      <w:r>
        <w:rPr>
          <w:lang w:eastAsia="ja-JP"/>
        </w:rPr>
        <w:t xml:space="preserve"> Clearly at the end of the loop, the number of </w:t>
      </w:r>
      <w:r w:rsidR="00D65F5A">
        <w:rPr>
          <w:lang w:eastAsia="ja-JP"/>
        </w:rPr>
        <w:t>occurrences</w:t>
      </w:r>
      <w:r>
        <w:rPr>
          <w:lang w:eastAsia="ja-JP"/>
        </w:rPr>
        <w:t xml:space="preserve"> of each category will be greater than </w:t>
      </w:r>
      <w:r w:rsidR="00D65F5A">
        <w:rPr>
          <w:lang w:eastAsia="ja-JP"/>
        </w:rPr>
        <w:t>0.2</w:t>
      </w:r>
      <w:r>
        <w:rPr>
          <w:lang w:eastAsia="ja-JP"/>
        </w:rPr>
        <w:t xml:space="preserve"> fraction since most movies that are being included into the test set as a </w:t>
      </w:r>
      <w:r w:rsidR="00D65F5A">
        <w:rPr>
          <w:lang w:eastAsia="ja-JP"/>
        </w:rPr>
        <w:t>genre</w:t>
      </w:r>
      <w:r>
        <w:rPr>
          <w:lang w:eastAsia="ja-JP"/>
        </w:rPr>
        <w:t xml:space="preserve"> also are categorized with other genres.</w:t>
      </w:r>
    </w:p>
    <w:p w:rsidR="000D762B" w:rsidRDefault="00E75A68" w:rsidP="000D762B">
      <w:pPr>
        <w:pStyle w:val="B-Body"/>
        <w:jc w:val="both"/>
        <w:rPr>
          <w:lang w:eastAsia="ja-JP"/>
        </w:rPr>
      </w:pPr>
      <w:r>
        <w:rPr>
          <w:lang w:eastAsia="ja-JP"/>
        </w:rPr>
        <w:t>We can further optimize the</w:t>
      </w:r>
      <w:r w:rsidR="00D65F5A">
        <w:rPr>
          <w:lang w:eastAsia="ja-JP"/>
        </w:rPr>
        <w:t xml:space="preserve"> above method </w:t>
      </w:r>
      <w:r>
        <w:rPr>
          <w:lang w:eastAsia="ja-JP"/>
        </w:rPr>
        <w:t>to ensure more e</w:t>
      </w:r>
      <w:r w:rsidR="00D65F5A">
        <w:rPr>
          <w:lang w:eastAsia="ja-JP"/>
        </w:rPr>
        <w:t>v</w:t>
      </w:r>
      <w:r>
        <w:rPr>
          <w:lang w:eastAsia="ja-JP"/>
        </w:rPr>
        <w:t>en</w:t>
      </w:r>
      <w:r w:rsidR="00D65F5A">
        <w:rPr>
          <w:lang w:eastAsia="ja-JP"/>
        </w:rPr>
        <w:t>-</w:t>
      </w:r>
      <w:r>
        <w:rPr>
          <w:lang w:eastAsia="ja-JP"/>
        </w:rPr>
        <w:t xml:space="preserve">distribution of movies into train and test data set; however, that is not really the aim of this project. </w:t>
      </w:r>
      <w:r w:rsidR="00D65F5A">
        <w:rPr>
          <w:lang w:eastAsia="ja-JP"/>
        </w:rPr>
        <w:t>Hence,</w:t>
      </w:r>
      <w:r>
        <w:rPr>
          <w:lang w:eastAsia="ja-JP"/>
        </w:rPr>
        <w:t xml:space="preserve"> we will just stick to this simplified version.</w:t>
      </w:r>
    </w:p>
    <w:p w:rsidR="000D762B" w:rsidRDefault="000D762B" w:rsidP="000D762B">
      <w:pPr>
        <w:pStyle w:val="B-Body"/>
        <w:jc w:val="both"/>
        <w:rPr>
          <w:lang w:eastAsia="ja-JP"/>
        </w:rPr>
      </w:pPr>
      <w:r>
        <w:rPr>
          <w:lang w:eastAsia="ja-JP"/>
        </w:rPr>
        <w:t xml:space="preserve">The below figure plots the distribution of each genre in our Train and Test data set. </w:t>
      </w:r>
      <w:r w:rsidRPr="000D762B">
        <w:rPr>
          <w:lang w:eastAsia="ja-JP"/>
        </w:rPr>
        <w:t>For every category, we have at least 60% of the samples in the training data set and at least 15% of the samples in the test data set which seems good for our purpose</w:t>
      </w:r>
    </w:p>
    <w:p w:rsidR="00D95F0D" w:rsidRDefault="00D95F0D" w:rsidP="005B6F72">
      <w:pPr>
        <w:pStyle w:val="B-Body"/>
        <w:jc w:val="both"/>
        <w:rPr>
          <w:lang w:eastAsia="ja-JP"/>
        </w:rPr>
      </w:pPr>
    </w:p>
    <w:p w:rsidR="0027418B" w:rsidRDefault="000D762B" w:rsidP="00AC1A3D">
      <w:pPr>
        <w:pStyle w:val="B-Body"/>
        <w:ind w:left="0"/>
        <w:jc w:val="both"/>
        <w:rPr>
          <w:lang w:eastAsia="ja-JP"/>
        </w:rPr>
      </w:pPr>
      <w:r>
        <w:rPr>
          <w:noProof/>
          <w:lang w:eastAsia="ja-JP"/>
        </w:rPr>
        <w:drawing>
          <wp:inline distT="0" distB="0" distL="0" distR="0">
            <wp:extent cx="6400800" cy="358838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00800" cy="3588385"/>
                    </a:xfrm>
                    <a:prstGeom prst="rect">
                      <a:avLst/>
                    </a:prstGeom>
                    <a:noFill/>
                    <a:ln>
                      <a:noFill/>
                    </a:ln>
                  </pic:spPr>
                </pic:pic>
              </a:graphicData>
            </a:graphic>
          </wp:inline>
        </w:drawing>
      </w:r>
    </w:p>
    <w:p w:rsidR="00D95F0D" w:rsidRDefault="000E3718" w:rsidP="00D95F0D">
      <w:pPr>
        <w:pStyle w:val="Heading2"/>
        <w:jc w:val="both"/>
      </w:pPr>
      <w:bookmarkStart w:id="29" w:name="_Toc7305383"/>
      <w:r>
        <w:t>Evaluation Metric</w:t>
      </w:r>
      <w:r w:rsidR="006A38C8">
        <w:t xml:space="preserve"> – </w:t>
      </w:r>
      <w:r w:rsidR="005B6F72">
        <w:t>F1 Score</w:t>
      </w:r>
      <w:bookmarkEnd w:id="29"/>
    </w:p>
    <w:p w:rsidR="00D95F0D" w:rsidRDefault="00D95F0D" w:rsidP="00D95F0D">
      <w:pPr>
        <w:pStyle w:val="B-Body"/>
        <w:jc w:val="both"/>
        <w:rPr>
          <w:lang w:eastAsia="ja-JP"/>
        </w:rPr>
      </w:pPr>
      <w:r>
        <w:rPr>
          <w:lang w:eastAsia="ja-JP"/>
        </w:rPr>
        <w:t xml:space="preserve">The data consists of highly imbalanced data where </w:t>
      </w:r>
      <w:r w:rsidR="00896D37">
        <w:rPr>
          <w:lang w:eastAsia="ja-JP"/>
        </w:rPr>
        <w:t xml:space="preserve">each movie </w:t>
      </w:r>
      <w:r w:rsidR="004314A5">
        <w:rPr>
          <w:lang w:eastAsia="ja-JP"/>
        </w:rPr>
        <w:t>is</w:t>
      </w:r>
      <w:r w:rsidR="00896D37">
        <w:rPr>
          <w:lang w:eastAsia="ja-JP"/>
        </w:rPr>
        <w:t xml:space="preserve"> classified into an average of 5-6 genres out of a maximum of 27. Also, </w:t>
      </w:r>
      <w:r>
        <w:rPr>
          <w:lang w:eastAsia="ja-JP"/>
        </w:rPr>
        <w:t xml:space="preserve">the number of movies </w:t>
      </w:r>
      <w:r w:rsidR="00896D37">
        <w:rPr>
          <w:lang w:eastAsia="ja-JP"/>
        </w:rPr>
        <w:t>classified as</w:t>
      </w:r>
      <w:r>
        <w:rPr>
          <w:lang w:eastAsia="ja-JP"/>
        </w:rPr>
        <w:t xml:space="preserve"> a </w:t>
      </w:r>
      <w:r w:rsidR="004314A5">
        <w:rPr>
          <w:lang w:eastAsia="ja-JP"/>
        </w:rPr>
        <w:t>genre</w:t>
      </w:r>
      <w:r>
        <w:rPr>
          <w:lang w:eastAsia="ja-JP"/>
        </w:rPr>
        <w:t xml:space="preserve"> range from 61 to 45000. </w:t>
      </w:r>
    </w:p>
    <w:p w:rsidR="00896D37" w:rsidRDefault="00B66E94" w:rsidP="00D95F0D">
      <w:pPr>
        <w:pStyle w:val="B-Body"/>
        <w:jc w:val="both"/>
        <w:rPr>
          <w:lang w:eastAsia="ja-JP"/>
        </w:rPr>
      </w:pPr>
      <w:r w:rsidRPr="00B66E94">
        <w:rPr>
          <w:lang w:eastAsia="ja-JP"/>
        </w:rPr>
        <w:t xml:space="preserve">Accuracy is the most intuitive performance measure and it is simply a ratio of correctly predicted </w:t>
      </w:r>
      <w:r w:rsidR="00896D37">
        <w:rPr>
          <w:lang w:eastAsia="ja-JP"/>
        </w:rPr>
        <w:t xml:space="preserve">observations. We can consider look at Accuracy two ways in our example </w:t>
      </w:r>
    </w:p>
    <w:p w:rsidR="00896D37" w:rsidRDefault="00C3310C" w:rsidP="00896D37">
      <w:pPr>
        <w:pStyle w:val="B-Body"/>
        <w:numPr>
          <w:ilvl w:val="0"/>
          <w:numId w:val="39"/>
        </w:numPr>
        <w:jc w:val="both"/>
        <w:rPr>
          <w:lang w:eastAsia="ja-JP"/>
        </w:rPr>
      </w:pPr>
      <w:r>
        <w:rPr>
          <w:lang w:eastAsia="ja-JP"/>
        </w:rPr>
        <w:t>W</w:t>
      </w:r>
      <w:r w:rsidR="00896D37">
        <w:rPr>
          <w:lang w:eastAsia="ja-JP"/>
        </w:rPr>
        <w:t xml:space="preserve">e record a correct prediction </w:t>
      </w:r>
      <w:r>
        <w:rPr>
          <w:lang w:eastAsia="ja-JP"/>
        </w:rPr>
        <w:t xml:space="preserve">only </w:t>
      </w:r>
      <w:r w:rsidR="00896D37">
        <w:rPr>
          <w:lang w:eastAsia="ja-JP"/>
        </w:rPr>
        <w:t>if all the genre</w:t>
      </w:r>
      <w:r>
        <w:rPr>
          <w:lang w:eastAsia="ja-JP"/>
        </w:rPr>
        <w:t xml:space="preserve">s match. </w:t>
      </w:r>
    </w:p>
    <w:p w:rsidR="00C3310C" w:rsidRDefault="00C3310C" w:rsidP="00896D37">
      <w:pPr>
        <w:pStyle w:val="B-Body"/>
        <w:numPr>
          <w:ilvl w:val="0"/>
          <w:numId w:val="39"/>
        </w:numPr>
        <w:jc w:val="both"/>
        <w:rPr>
          <w:lang w:eastAsia="ja-JP"/>
        </w:rPr>
      </w:pPr>
      <w:r>
        <w:rPr>
          <w:lang w:eastAsia="ja-JP"/>
        </w:rPr>
        <w:t>We record our 27 genre predictions for each movie and calculate our accuracy as (Number of correct genre predictions for each movie)/(27*number of observations)</w:t>
      </w:r>
    </w:p>
    <w:p w:rsidR="00D95F0D" w:rsidRDefault="00C3310C" w:rsidP="00C3310C">
      <w:pPr>
        <w:pStyle w:val="B-Body"/>
        <w:jc w:val="both"/>
        <w:rPr>
          <w:lang w:eastAsia="ja-JP"/>
        </w:rPr>
      </w:pPr>
      <w:r>
        <w:rPr>
          <w:lang w:eastAsia="ja-JP"/>
        </w:rPr>
        <w:t xml:space="preserve">While the first method penalizes our model severely even if we go wrong in one out of the 27 genre predictions, the second method wouldn’t be the best for this set of data given how imbalanced our data is. </w:t>
      </w:r>
    </w:p>
    <w:p w:rsidR="00C3310C" w:rsidRDefault="00C3310C" w:rsidP="00C3310C">
      <w:pPr>
        <w:pStyle w:val="B-Body"/>
        <w:jc w:val="both"/>
        <w:rPr>
          <w:lang w:eastAsia="ja-JP"/>
        </w:rPr>
      </w:pPr>
      <w:r>
        <w:rPr>
          <w:lang w:eastAsia="ja-JP"/>
        </w:rPr>
        <w:lastRenderedPageBreak/>
        <w:t xml:space="preserve">Better option would be to identify how many genre labels we have correctly identified for each of the movies. Precision and Recall are metrics that measures the performance on the lowly occurring ‘positive’ class. </w:t>
      </w:r>
    </w:p>
    <w:p w:rsidR="00C3310C" w:rsidRDefault="00C3310C" w:rsidP="00C3310C">
      <w:pPr>
        <w:pStyle w:val="B-Body"/>
        <w:jc w:val="both"/>
        <w:rPr>
          <w:lang w:eastAsia="ja-JP"/>
        </w:rPr>
      </w:pPr>
      <w:r w:rsidRPr="00AB362C">
        <w:rPr>
          <w:b/>
          <w:lang w:eastAsia="ja-JP"/>
        </w:rPr>
        <w:t>Precision</w:t>
      </w:r>
      <w:r>
        <w:rPr>
          <w:lang w:eastAsia="ja-JP"/>
        </w:rPr>
        <w:t xml:space="preserve"> </w:t>
      </w:r>
      <w:r w:rsidRPr="00C3310C">
        <w:rPr>
          <w:lang w:eastAsia="ja-JP"/>
        </w:rPr>
        <w:t>is the ratio of correctly predicted positive observations to the total predicted positive observations.</w:t>
      </w:r>
      <w:r w:rsidR="000A38F7">
        <w:rPr>
          <w:lang w:eastAsia="ja-JP"/>
        </w:rPr>
        <w:t xml:space="preserve"> Precision for</w:t>
      </w:r>
      <w:r>
        <w:rPr>
          <w:lang w:eastAsia="ja-JP"/>
        </w:rPr>
        <w:t xml:space="preserve"> a genre</w:t>
      </w:r>
      <w:r w:rsidR="000A38F7">
        <w:rPr>
          <w:lang w:eastAsia="ja-JP"/>
        </w:rPr>
        <w:t xml:space="preserve"> is given by</w:t>
      </w:r>
    </w:p>
    <w:p w:rsidR="000A38F7" w:rsidRDefault="000A38F7" w:rsidP="00C3310C">
      <w:pPr>
        <w:pStyle w:val="B-Body"/>
        <w:jc w:val="both"/>
        <w:rPr>
          <w:lang w:eastAsia="ja-JP"/>
        </w:rPr>
      </w:pPr>
      <w:r>
        <w:rPr>
          <w:lang w:eastAsia="ja-JP"/>
        </w:rPr>
        <w:t>Precision(Genre=Action) = (Number of movies ‘correctly’ identified as Action Genre)/(Total number of movies that have been identified as Action Genre)</w:t>
      </w:r>
    </w:p>
    <w:p w:rsidR="00C3310C" w:rsidRDefault="00C3310C" w:rsidP="00C3310C">
      <w:pPr>
        <w:pStyle w:val="B-Body"/>
        <w:jc w:val="both"/>
        <w:rPr>
          <w:lang w:eastAsia="ja-JP"/>
        </w:rPr>
      </w:pPr>
      <w:r w:rsidRPr="00AB362C">
        <w:rPr>
          <w:b/>
          <w:lang w:eastAsia="ja-JP"/>
        </w:rPr>
        <w:t>Recall</w:t>
      </w:r>
      <w:r w:rsidRPr="00C3310C">
        <w:rPr>
          <w:lang w:eastAsia="ja-JP"/>
        </w:rPr>
        <w:t xml:space="preserve"> is the ratio of correctly predicted positive observations to the all observations in actual class</w:t>
      </w:r>
      <w:r w:rsidR="000A38F7">
        <w:rPr>
          <w:lang w:eastAsia="ja-JP"/>
        </w:rPr>
        <w:t>. Recall for a genre is given by</w:t>
      </w:r>
    </w:p>
    <w:p w:rsidR="000A38F7" w:rsidRDefault="000A38F7" w:rsidP="00C3310C">
      <w:pPr>
        <w:pStyle w:val="B-Body"/>
        <w:jc w:val="both"/>
        <w:rPr>
          <w:lang w:eastAsia="ja-JP"/>
        </w:rPr>
      </w:pPr>
      <w:r>
        <w:rPr>
          <w:lang w:eastAsia="ja-JP"/>
        </w:rPr>
        <w:t>Recall(Genre=Action) = (Number of movies ‘correctly’ identified as Action Genre)/(Total number of Action Genre movies in the data set)</w:t>
      </w:r>
    </w:p>
    <w:p w:rsidR="000A38F7" w:rsidRDefault="000A38F7" w:rsidP="00C3310C">
      <w:pPr>
        <w:pStyle w:val="B-Body"/>
        <w:jc w:val="both"/>
        <w:rPr>
          <w:lang w:eastAsia="ja-JP"/>
        </w:rPr>
      </w:pPr>
      <w:r w:rsidRPr="00AB362C">
        <w:rPr>
          <w:b/>
          <w:lang w:eastAsia="ja-JP"/>
        </w:rPr>
        <w:t>F1 Score</w:t>
      </w:r>
      <w:r w:rsidRPr="000A38F7">
        <w:rPr>
          <w:lang w:eastAsia="ja-JP"/>
        </w:rPr>
        <w:t xml:space="preserve"> is the </w:t>
      </w:r>
      <w:r>
        <w:rPr>
          <w:lang w:eastAsia="ja-JP"/>
        </w:rPr>
        <w:t xml:space="preserve">Harmonic mean </w:t>
      </w:r>
      <w:r w:rsidRPr="000A38F7">
        <w:rPr>
          <w:lang w:eastAsia="ja-JP"/>
        </w:rPr>
        <w:t>of Precision and Recall</w:t>
      </w:r>
      <w:r>
        <w:rPr>
          <w:lang w:eastAsia="ja-JP"/>
        </w:rPr>
        <w:t xml:space="preserve">. </w:t>
      </w:r>
    </w:p>
    <w:p w:rsidR="000A38F7" w:rsidRDefault="000A38F7" w:rsidP="000A38F7">
      <w:pPr>
        <w:pStyle w:val="B-Body"/>
        <w:jc w:val="center"/>
        <w:rPr>
          <w:lang w:eastAsia="ja-JP"/>
        </w:rPr>
      </w:pPr>
      <w:r w:rsidRPr="000A38F7">
        <w:rPr>
          <w:lang w:eastAsia="ja-JP"/>
        </w:rPr>
        <w:t>F1 Score = 2*(Recall * Precision) / (Recall + Precision)</w:t>
      </w:r>
    </w:p>
    <w:p w:rsidR="00C3310C" w:rsidRDefault="00C3310C" w:rsidP="00C3310C">
      <w:pPr>
        <w:pStyle w:val="B-Body"/>
        <w:jc w:val="both"/>
        <w:rPr>
          <w:lang w:eastAsia="ja-JP"/>
        </w:rPr>
      </w:pPr>
      <w:r>
        <w:rPr>
          <w:lang w:eastAsia="ja-JP"/>
        </w:rPr>
        <w:t>Below is the method we use to come up with a single F1 score for our model performance</w:t>
      </w:r>
    </w:p>
    <w:p w:rsidR="00C3310C" w:rsidRDefault="00C3310C" w:rsidP="00C3310C">
      <w:pPr>
        <w:pStyle w:val="B-Body"/>
        <w:numPr>
          <w:ilvl w:val="0"/>
          <w:numId w:val="40"/>
        </w:numPr>
        <w:jc w:val="both"/>
        <w:rPr>
          <w:lang w:eastAsia="ja-JP"/>
        </w:rPr>
      </w:pPr>
      <w:r>
        <w:rPr>
          <w:lang w:eastAsia="ja-JP"/>
        </w:rPr>
        <w:t>For each genre, compute Precision, Recall and F1 Score</w:t>
      </w:r>
    </w:p>
    <w:p w:rsidR="00C3310C" w:rsidRPr="00D95F0D" w:rsidRDefault="00C3310C" w:rsidP="00C3310C">
      <w:pPr>
        <w:pStyle w:val="B-Body"/>
        <w:numPr>
          <w:ilvl w:val="0"/>
          <w:numId w:val="40"/>
        </w:numPr>
        <w:jc w:val="both"/>
        <w:rPr>
          <w:lang w:eastAsia="ja-JP"/>
        </w:rPr>
      </w:pPr>
      <w:r>
        <w:rPr>
          <w:lang w:eastAsia="ja-JP"/>
        </w:rPr>
        <w:t>Compute a weighted average of the F1 score – weighted by the support (number of occurrences in the genre in our data set)</w:t>
      </w:r>
      <w:r w:rsidR="00AB12B8">
        <w:rPr>
          <w:lang w:eastAsia="ja-JP"/>
        </w:rPr>
        <w:t>. This is used as our final metric.</w:t>
      </w:r>
    </w:p>
    <w:p w:rsidR="005D0EE4" w:rsidRDefault="00D46BC5" w:rsidP="00D95F0D">
      <w:pPr>
        <w:pStyle w:val="Heading2"/>
        <w:jc w:val="both"/>
      </w:pPr>
      <w:bookmarkStart w:id="30" w:name="_Toc7305384"/>
      <w:r>
        <w:t xml:space="preserve">Algorithm </w:t>
      </w:r>
      <w:r w:rsidR="00FB4CBB">
        <w:t>Details</w:t>
      </w:r>
      <w:bookmarkEnd w:id="30"/>
    </w:p>
    <w:p w:rsidR="00D46BC5" w:rsidRDefault="00F17776" w:rsidP="00D46BC5">
      <w:pPr>
        <w:pStyle w:val="B-Body"/>
        <w:rPr>
          <w:lang w:eastAsia="ja-JP"/>
        </w:rPr>
      </w:pPr>
      <w:r>
        <w:rPr>
          <w:lang w:eastAsia="ja-JP"/>
        </w:rPr>
        <w:t xml:space="preserve">Multi-Label </w:t>
      </w:r>
      <w:r w:rsidR="00D46BC5">
        <w:rPr>
          <w:lang w:eastAsia="ja-JP"/>
        </w:rPr>
        <w:t xml:space="preserve">Text based classification </w:t>
      </w:r>
      <w:r>
        <w:rPr>
          <w:lang w:eastAsia="ja-JP"/>
        </w:rPr>
        <w:t xml:space="preserve">can be broadly summarized into the below 3 blocks </w:t>
      </w:r>
    </w:p>
    <w:p w:rsidR="00D46BC5" w:rsidRDefault="00FB4CBB" w:rsidP="00AA2B25">
      <w:pPr>
        <w:pStyle w:val="B-Body"/>
        <w:numPr>
          <w:ilvl w:val="0"/>
          <w:numId w:val="41"/>
        </w:numPr>
        <w:rPr>
          <w:lang w:eastAsia="ja-JP"/>
        </w:rPr>
      </w:pPr>
      <w:r>
        <w:rPr>
          <w:lang w:eastAsia="ja-JP"/>
        </w:rPr>
        <w:t xml:space="preserve">Text </w:t>
      </w:r>
      <w:r w:rsidR="00D46BC5">
        <w:rPr>
          <w:lang w:eastAsia="ja-JP"/>
        </w:rPr>
        <w:t>Encod</w:t>
      </w:r>
      <w:r>
        <w:rPr>
          <w:lang w:eastAsia="ja-JP"/>
        </w:rPr>
        <w:t>er</w:t>
      </w:r>
      <w:r w:rsidR="00F17776">
        <w:rPr>
          <w:lang w:eastAsia="ja-JP"/>
        </w:rPr>
        <w:t xml:space="preserve"> – encodes text data into numeric vectors</w:t>
      </w:r>
    </w:p>
    <w:p w:rsidR="008F585A" w:rsidRDefault="008F585A" w:rsidP="00D46BC5">
      <w:pPr>
        <w:pStyle w:val="B-Body"/>
        <w:numPr>
          <w:ilvl w:val="0"/>
          <w:numId w:val="41"/>
        </w:numPr>
        <w:rPr>
          <w:lang w:eastAsia="ja-JP"/>
        </w:rPr>
      </w:pPr>
      <w:r>
        <w:rPr>
          <w:lang w:eastAsia="ja-JP"/>
        </w:rPr>
        <w:t xml:space="preserve">Multi-label Classification Algorithms – techniques to makes multiple label predictions </w:t>
      </w:r>
    </w:p>
    <w:p w:rsidR="00854957" w:rsidRDefault="00D46BC5" w:rsidP="008F585A">
      <w:pPr>
        <w:pStyle w:val="B-Body"/>
        <w:numPr>
          <w:ilvl w:val="0"/>
          <w:numId w:val="41"/>
        </w:numPr>
        <w:rPr>
          <w:lang w:eastAsia="ja-JP"/>
        </w:rPr>
      </w:pPr>
      <w:r>
        <w:rPr>
          <w:lang w:eastAsia="ja-JP"/>
        </w:rPr>
        <w:t>Classification Model</w:t>
      </w:r>
      <w:r w:rsidR="00854957">
        <w:rPr>
          <w:lang w:eastAsia="ja-JP"/>
        </w:rPr>
        <w:t>s</w:t>
      </w:r>
      <w:r w:rsidR="00F17776">
        <w:rPr>
          <w:lang w:eastAsia="ja-JP"/>
        </w:rPr>
        <w:t xml:space="preserve"> – </w:t>
      </w:r>
      <w:r w:rsidR="008F585A">
        <w:rPr>
          <w:lang w:eastAsia="ja-JP"/>
        </w:rPr>
        <w:t xml:space="preserve">ML models used to </w:t>
      </w:r>
      <w:r w:rsidR="00F17776">
        <w:rPr>
          <w:lang w:eastAsia="ja-JP"/>
        </w:rPr>
        <w:t>make predictions for a single class</w:t>
      </w:r>
    </w:p>
    <w:p w:rsidR="00865206" w:rsidRDefault="00865206" w:rsidP="00865206">
      <w:pPr>
        <w:pStyle w:val="Heading3"/>
      </w:pPr>
      <w:bookmarkStart w:id="31" w:name="_Toc7305385"/>
      <w:r>
        <w:t>Text Encoder</w:t>
      </w:r>
      <w:bookmarkEnd w:id="31"/>
    </w:p>
    <w:p w:rsidR="00865206" w:rsidRDefault="00865206" w:rsidP="00865206">
      <w:pPr>
        <w:pStyle w:val="B-Body"/>
        <w:jc w:val="both"/>
        <w:rPr>
          <w:lang w:eastAsia="ja-JP"/>
        </w:rPr>
      </w:pPr>
      <w:r>
        <w:rPr>
          <w:lang w:eastAsia="ja-JP"/>
        </w:rPr>
        <w:t>We cannot work with text directly when using machine learning algorithms. Instead, we need to convert the text to numbers. Text encoding is a process wherein the text data is converted into unique numeric vectors which can be consumed by ML models. Below are few text encoders that were considered for this project</w:t>
      </w:r>
    </w:p>
    <w:p w:rsidR="00865206" w:rsidRDefault="00865206" w:rsidP="00865206">
      <w:pPr>
        <w:pStyle w:val="B-Body"/>
        <w:numPr>
          <w:ilvl w:val="0"/>
          <w:numId w:val="42"/>
        </w:numPr>
        <w:jc w:val="both"/>
        <w:rPr>
          <w:lang w:eastAsia="ja-JP"/>
        </w:rPr>
      </w:pPr>
      <w:r>
        <w:rPr>
          <w:lang w:eastAsia="ja-JP"/>
        </w:rPr>
        <w:t xml:space="preserve">Word Count with </w:t>
      </w:r>
      <w:r w:rsidRPr="00EA6DB6">
        <w:rPr>
          <w:b/>
          <w:lang w:eastAsia="ja-JP"/>
        </w:rPr>
        <w:t>Count</w:t>
      </w:r>
      <w:r w:rsidR="004314A5">
        <w:rPr>
          <w:b/>
          <w:lang w:eastAsia="ja-JP"/>
        </w:rPr>
        <w:t xml:space="preserve"> </w:t>
      </w:r>
      <w:r w:rsidRPr="00EA6DB6">
        <w:rPr>
          <w:b/>
          <w:lang w:eastAsia="ja-JP"/>
        </w:rPr>
        <w:t>Vectorizer</w:t>
      </w:r>
      <w:r>
        <w:rPr>
          <w:lang w:eastAsia="ja-JP"/>
        </w:rPr>
        <w:t xml:space="preserve"> (Bag of Words Model)</w:t>
      </w:r>
      <w:r w:rsidR="003A69CF">
        <w:rPr>
          <w:lang w:eastAsia="ja-JP"/>
        </w:rPr>
        <w:t xml:space="preserve">: </w:t>
      </w:r>
      <w:r w:rsidR="003A69CF" w:rsidRPr="003A69CF">
        <w:rPr>
          <w:lang w:eastAsia="ja-JP"/>
        </w:rPr>
        <w:t>The CountVectorizer provides a simple way to both tokenize a collection of text documents and build a vocabulary of known words, but also to encode new documents using that vocabulary.</w:t>
      </w:r>
      <w:r w:rsidR="003A69CF" w:rsidRPr="003A69CF">
        <w:t xml:space="preserve"> </w:t>
      </w:r>
      <w:r w:rsidR="003A69CF" w:rsidRPr="003A69CF">
        <w:rPr>
          <w:lang w:eastAsia="ja-JP"/>
        </w:rPr>
        <w:t>An encoded vector is returned with a length of the entire vocabulary and an integer count for the number of times each word appeared in the document.</w:t>
      </w:r>
    </w:p>
    <w:p w:rsidR="00865206" w:rsidRDefault="00865206" w:rsidP="00865206">
      <w:pPr>
        <w:pStyle w:val="B-Body"/>
        <w:numPr>
          <w:ilvl w:val="0"/>
          <w:numId w:val="42"/>
        </w:numPr>
        <w:jc w:val="both"/>
        <w:rPr>
          <w:lang w:eastAsia="ja-JP"/>
        </w:rPr>
      </w:pPr>
      <w:r>
        <w:rPr>
          <w:lang w:eastAsia="ja-JP"/>
        </w:rPr>
        <w:t xml:space="preserve">Word Frequencies with </w:t>
      </w:r>
      <w:r w:rsidRPr="00EA6DB6">
        <w:rPr>
          <w:b/>
          <w:lang w:eastAsia="ja-JP"/>
        </w:rPr>
        <w:t>TF-IDF Vectorizer</w:t>
      </w:r>
      <w:r>
        <w:rPr>
          <w:lang w:eastAsia="ja-JP"/>
        </w:rPr>
        <w:t xml:space="preserve"> (Bag of Words Model)</w:t>
      </w:r>
      <w:r w:rsidR="003A69CF">
        <w:rPr>
          <w:lang w:eastAsia="ja-JP"/>
        </w:rPr>
        <w:t xml:space="preserve">: </w:t>
      </w:r>
      <w:r w:rsidR="003A69CF" w:rsidRPr="003A69CF">
        <w:rPr>
          <w:lang w:eastAsia="ja-JP"/>
        </w:rPr>
        <w:t>In the standard CountVectorizer model above, we used just the term frequency in a document of words in our vocabulary. In TF-IDF, we weight this term frequency by the inverse of its popularity in all documents.</w:t>
      </w:r>
      <w:r w:rsidR="003A69CF">
        <w:rPr>
          <w:lang w:eastAsia="ja-JP"/>
        </w:rPr>
        <w:t xml:space="preserve"> </w:t>
      </w:r>
      <w:r w:rsidR="003A69CF" w:rsidRPr="003A69CF">
        <w:rPr>
          <w:lang w:eastAsia="ja-JP"/>
        </w:rPr>
        <w:t xml:space="preserve">For example, if the word "movie" showed up in all the documents, it would not have </w:t>
      </w:r>
      <w:r w:rsidR="003A69CF" w:rsidRPr="003A69CF">
        <w:rPr>
          <w:lang w:eastAsia="ja-JP"/>
        </w:rPr>
        <w:lastRenderedPageBreak/>
        <w:t xml:space="preserve">much predictive value. It could </w:t>
      </w:r>
      <w:proofErr w:type="gramStart"/>
      <w:r w:rsidR="003A69CF" w:rsidRPr="003A69CF">
        <w:rPr>
          <w:lang w:eastAsia="ja-JP"/>
        </w:rPr>
        <w:t>actually be</w:t>
      </w:r>
      <w:proofErr w:type="gramEnd"/>
      <w:r w:rsidR="003A69CF" w:rsidRPr="003A69CF">
        <w:rPr>
          <w:lang w:eastAsia="ja-JP"/>
        </w:rPr>
        <w:t xml:space="preserve"> considered a stop</w:t>
      </w:r>
      <w:r w:rsidR="003A69CF">
        <w:rPr>
          <w:lang w:eastAsia="ja-JP"/>
        </w:rPr>
        <w:t xml:space="preserve"> </w:t>
      </w:r>
      <w:r w:rsidR="003A69CF" w:rsidRPr="003A69CF">
        <w:rPr>
          <w:lang w:eastAsia="ja-JP"/>
        </w:rPr>
        <w:t>word.</w:t>
      </w:r>
      <w:r w:rsidR="003A69CF">
        <w:rPr>
          <w:lang w:eastAsia="ja-JP"/>
        </w:rPr>
        <w:t xml:space="preserve"> TF-IDF is obtained b</w:t>
      </w:r>
      <w:r w:rsidR="003A69CF" w:rsidRPr="003A69CF">
        <w:rPr>
          <w:lang w:eastAsia="ja-JP"/>
        </w:rPr>
        <w:t xml:space="preserve">y </w:t>
      </w:r>
      <w:r w:rsidR="003A69CF">
        <w:rPr>
          <w:lang w:eastAsia="ja-JP"/>
        </w:rPr>
        <w:t xml:space="preserve">down </w:t>
      </w:r>
      <w:r w:rsidR="003A69CF" w:rsidRPr="003A69CF">
        <w:rPr>
          <w:lang w:eastAsia="ja-JP"/>
        </w:rPr>
        <w:t xml:space="preserve">weighing its counts by 1 divided by its overall frequency. </w:t>
      </w:r>
    </w:p>
    <w:p w:rsidR="00EA6DB6" w:rsidRDefault="00865206" w:rsidP="006F48DA">
      <w:pPr>
        <w:pStyle w:val="B-Body"/>
        <w:numPr>
          <w:ilvl w:val="0"/>
          <w:numId w:val="42"/>
        </w:numPr>
        <w:jc w:val="both"/>
        <w:rPr>
          <w:lang w:eastAsia="ja-JP"/>
        </w:rPr>
      </w:pPr>
      <w:r>
        <w:rPr>
          <w:lang w:eastAsia="ja-JP"/>
        </w:rPr>
        <w:t xml:space="preserve">Sentence Embedding using </w:t>
      </w:r>
      <w:r w:rsidRPr="00EA6DB6">
        <w:rPr>
          <w:b/>
          <w:lang w:eastAsia="ja-JP"/>
        </w:rPr>
        <w:t>Google Universal Sentence Encoder</w:t>
      </w:r>
      <w:r w:rsidR="00EA6DB6" w:rsidRPr="00EA6DB6">
        <w:rPr>
          <w:b/>
          <w:lang w:eastAsia="ja-JP"/>
        </w:rPr>
        <w:t xml:space="preserve"> </w:t>
      </w:r>
      <w:r w:rsidR="00EA6DB6">
        <w:rPr>
          <w:lang w:eastAsia="ja-JP"/>
        </w:rPr>
        <w:t>(USE)</w:t>
      </w:r>
      <w:r w:rsidR="00AA2B25">
        <w:rPr>
          <w:lang w:eastAsia="ja-JP"/>
        </w:rPr>
        <w:t xml:space="preserve">: </w:t>
      </w:r>
      <w:r w:rsidR="00EA6DB6" w:rsidRPr="00EA6DB6">
        <w:rPr>
          <w:lang w:eastAsia="ja-JP"/>
        </w:rPr>
        <w:t xml:space="preserve">Universal Sentence Encoder </w:t>
      </w:r>
      <w:r w:rsidR="00EA6DB6">
        <w:rPr>
          <w:lang w:eastAsia="ja-JP"/>
        </w:rPr>
        <w:t xml:space="preserve">is a tool released </w:t>
      </w:r>
      <w:r w:rsidR="00EA6DB6" w:rsidRPr="00EA6DB6">
        <w:rPr>
          <w:lang w:eastAsia="ja-JP"/>
        </w:rPr>
        <w:t xml:space="preserve">by Google that allows you to convert any sentence </w:t>
      </w:r>
      <w:r w:rsidR="00EA6DB6">
        <w:rPr>
          <w:lang w:eastAsia="ja-JP"/>
        </w:rPr>
        <w:t xml:space="preserve">(including an entire plot) </w:t>
      </w:r>
      <w:r w:rsidR="00EA6DB6" w:rsidRPr="00EA6DB6">
        <w:rPr>
          <w:lang w:eastAsia="ja-JP"/>
        </w:rPr>
        <w:t>into a vector.</w:t>
      </w:r>
      <w:r>
        <w:rPr>
          <w:lang w:eastAsia="ja-JP"/>
        </w:rPr>
        <w:t xml:space="preserve"> </w:t>
      </w:r>
    </w:p>
    <w:p w:rsidR="00865206" w:rsidRDefault="00EA6DB6" w:rsidP="00EA6DB6">
      <w:pPr>
        <w:pStyle w:val="B-Body"/>
        <w:ind w:left="1440"/>
        <w:jc w:val="both"/>
        <w:rPr>
          <w:lang w:eastAsia="ja-JP"/>
        </w:rPr>
      </w:pPr>
      <w:r>
        <w:rPr>
          <w:lang w:eastAsia="ja-JP"/>
        </w:rPr>
        <w:t>There are two versions models released by Google – o</w:t>
      </w:r>
      <w:r w:rsidRPr="00EA6DB6">
        <w:rPr>
          <w:lang w:eastAsia="ja-JP"/>
        </w:rPr>
        <w:t>ne of them is based on a Transformer architecture and the other one is based on Deep Averaging Network (DAN).</w:t>
      </w:r>
      <w:r>
        <w:rPr>
          <w:lang w:eastAsia="ja-JP"/>
        </w:rPr>
        <w:t xml:space="preserve"> Both models take a word, sentence or a paragraph as input and output a 512-dimensional vector. The transformer model is designed for higher accuracy, but the encoding requires more memory and computational time. The DAN model on the other hand is designed for speed and efficiency, and some accuracy is sacrificed</w:t>
      </w:r>
    </w:p>
    <w:p w:rsidR="00EA6DB6" w:rsidRDefault="00EA6DB6" w:rsidP="00EA6DB6">
      <w:pPr>
        <w:pStyle w:val="B-Body"/>
        <w:ind w:left="1440"/>
        <w:jc w:val="both"/>
        <w:rPr>
          <w:lang w:eastAsia="ja-JP"/>
        </w:rPr>
      </w:pPr>
      <w:r>
        <w:rPr>
          <w:lang w:eastAsia="ja-JP"/>
        </w:rPr>
        <w:t xml:space="preserve">Below is a figure describing sentence embedding using USE. Each of the sentences are transformed into a </w:t>
      </w:r>
      <w:r w:rsidR="004314A5">
        <w:rPr>
          <w:lang w:eastAsia="ja-JP"/>
        </w:rPr>
        <w:t>512-length</w:t>
      </w:r>
      <w:r>
        <w:rPr>
          <w:lang w:eastAsia="ja-JP"/>
        </w:rPr>
        <w:t xml:space="preserve"> vector which preserves the meaning of the sentence. </w:t>
      </w:r>
    </w:p>
    <w:p w:rsidR="00EA6DB6" w:rsidRDefault="00EA6DB6" w:rsidP="00256FFF">
      <w:pPr>
        <w:pStyle w:val="B-Body"/>
        <w:ind w:left="1440"/>
        <w:jc w:val="center"/>
        <w:rPr>
          <w:lang w:eastAsia="ja-JP"/>
        </w:rPr>
      </w:pPr>
      <w:r>
        <w:rPr>
          <w:noProof/>
          <w:lang w:eastAsia="ja-JP"/>
        </w:rPr>
        <w:drawing>
          <wp:inline distT="0" distB="0" distL="0" distR="0">
            <wp:extent cx="4899804" cy="1076207"/>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23463" cy="1081403"/>
                    </a:xfrm>
                    <a:prstGeom prst="rect">
                      <a:avLst/>
                    </a:prstGeom>
                    <a:noFill/>
                    <a:ln>
                      <a:noFill/>
                    </a:ln>
                  </pic:spPr>
                </pic:pic>
              </a:graphicData>
            </a:graphic>
          </wp:inline>
        </w:drawing>
      </w:r>
    </w:p>
    <w:p w:rsidR="003A69CF" w:rsidRDefault="003A69CF" w:rsidP="003A69CF">
      <w:pPr>
        <w:pStyle w:val="Heading3"/>
      </w:pPr>
      <w:bookmarkStart w:id="32" w:name="_Toc7305386"/>
      <w:r>
        <w:t>Multi-label Classification Algorithms</w:t>
      </w:r>
      <w:bookmarkEnd w:id="32"/>
    </w:p>
    <w:p w:rsidR="003A69CF" w:rsidRDefault="00540943" w:rsidP="00F17776">
      <w:pPr>
        <w:pStyle w:val="B-Body"/>
        <w:rPr>
          <w:lang w:eastAsia="ja-JP"/>
        </w:rPr>
      </w:pPr>
      <w:r w:rsidRPr="00540943">
        <w:rPr>
          <w:lang w:eastAsia="ja-JP"/>
        </w:rPr>
        <w:t xml:space="preserve">Most traditional learning algorithms are developed for single-label classification problems. </w:t>
      </w:r>
      <w:r w:rsidR="008F585A" w:rsidRPr="00540943">
        <w:rPr>
          <w:lang w:eastAsia="ja-JP"/>
        </w:rPr>
        <w:t>Therefore,</w:t>
      </w:r>
      <w:r w:rsidRPr="00540943">
        <w:rPr>
          <w:lang w:eastAsia="ja-JP"/>
        </w:rPr>
        <w:t xml:space="preserve"> a lot of approaches in the literature transform the multi-label problem into multiple single-label problems, so that the existing single-label algorithms can be used</w:t>
      </w:r>
      <w:r w:rsidR="00413307">
        <w:rPr>
          <w:lang w:eastAsia="ja-JP"/>
        </w:rPr>
        <w:t>. Below are the two techniques that were considered</w:t>
      </w:r>
    </w:p>
    <w:p w:rsidR="00413307" w:rsidRDefault="00413307" w:rsidP="00413307">
      <w:pPr>
        <w:pStyle w:val="Heading4"/>
      </w:pPr>
      <w:r>
        <w:t>Binary Relevance</w:t>
      </w:r>
    </w:p>
    <w:p w:rsidR="00413307" w:rsidRDefault="00413307" w:rsidP="00EE781D">
      <w:pPr>
        <w:pStyle w:val="B-Body"/>
        <w:jc w:val="both"/>
        <w:rPr>
          <w:lang w:eastAsia="ja-JP"/>
        </w:rPr>
      </w:pPr>
      <w:r w:rsidRPr="00413307">
        <w:rPr>
          <w:lang w:eastAsia="ja-JP"/>
        </w:rPr>
        <w:t xml:space="preserve">This is the simplest technique, which basically treats each </w:t>
      </w:r>
      <w:r>
        <w:rPr>
          <w:lang w:eastAsia="ja-JP"/>
        </w:rPr>
        <w:t>genre</w:t>
      </w:r>
      <w:r w:rsidRPr="00413307">
        <w:rPr>
          <w:lang w:eastAsia="ja-JP"/>
        </w:rPr>
        <w:t xml:space="preserve"> as a separate single class classification problem.</w:t>
      </w:r>
      <w:r>
        <w:rPr>
          <w:lang w:eastAsia="ja-JP"/>
        </w:rPr>
        <w:t xml:space="preserve"> For each classifier, the class is fitted against all the other classes - hence </w:t>
      </w:r>
      <w:r w:rsidRPr="00C12661">
        <w:rPr>
          <w:rFonts w:ascii="Courier New" w:hAnsi="Courier New" w:cs="Courier New"/>
          <w:lang w:eastAsia="ja-JP"/>
        </w:rPr>
        <w:t>n_classes</w:t>
      </w:r>
      <w:r>
        <w:rPr>
          <w:lang w:eastAsia="ja-JP"/>
        </w:rPr>
        <w:t xml:space="preserve"> classifiers are needed. The union of all classes that were predicted is taken as the multi-label output. We use the inbuilt sklearn OneVsRestClassifier</w:t>
      </w:r>
      <w:r>
        <w:rPr>
          <w:rStyle w:val="FootnoteReference"/>
          <w:lang w:eastAsia="ja-JP"/>
        </w:rPr>
        <w:footnoteReference w:id="1"/>
      </w:r>
      <w:r>
        <w:rPr>
          <w:lang w:eastAsia="ja-JP"/>
        </w:rPr>
        <w:t xml:space="preserve"> function to achieve this multi-label classification.</w:t>
      </w:r>
    </w:p>
    <w:p w:rsidR="00413307" w:rsidRDefault="00413307" w:rsidP="00EE781D">
      <w:pPr>
        <w:pStyle w:val="B-Body"/>
        <w:jc w:val="both"/>
        <w:rPr>
          <w:lang w:eastAsia="ja-JP"/>
        </w:rPr>
      </w:pPr>
      <w:r>
        <w:rPr>
          <w:lang w:eastAsia="ja-JP"/>
        </w:rPr>
        <w:t xml:space="preserve">Probability (equal to the frequency of the genres occurrence) threshold is used for classifying each </w:t>
      </w:r>
      <w:r w:rsidR="004314A5">
        <w:rPr>
          <w:lang w:eastAsia="ja-JP"/>
        </w:rPr>
        <w:t>genre</w:t>
      </w:r>
      <w:r>
        <w:rPr>
          <w:lang w:eastAsia="ja-JP"/>
        </w:rPr>
        <w:t xml:space="preserve">. In a circumstance that none of the </w:t>
      </w:r>
      <w:r w:rsidRPr="00C12661">
        <w:rPr>
          <w:rFonts w:ascii="Courier New" w:hAnsi="Courier New" w:cs="Courier New"/>
          <w:lang w:eastAsia="ja-JP"/>
        </w:rPr>
        <w:t>n_class</w:t>
      </w:r>
      <w:r>
        <w:rPr>
          <w:lang w:eastAsia="ja-JP"/>
        </w:rPr>
        <w:t xml:space="preserve"> classifiers detect a genre, we pick one most likely genre based on the </w:t>
      </w:r>
      <w:r w:rsidR="00EE781D">
        <w:rPr>
          <w:lang w:eastAsia="ja-JP"/>
        </w:rPr>
        <w:t xml:space="preserve">probability value. </w:t>
      </w:r>
    </w:p>
    <w:p w:rsidR="00413307" w:rsidRPr="00413307" w:rsidRDefault="00413307" w:rsidP="00413307">
      <w:pPr>
        <w:pStyle w:val="Heading4"/>
      </w:pPr>
      <w:r>
        <w:t>Label Powerset</w:t>
      </w:r>
    </w:p>
    <w:p w:rsidR="00773A01" w:rsidRDefault="00ED3EF9" w:rsidP="005517E1">
      <w:pPr>
        <w:pStyle w:val="B-Body"/>
        <w:jc w:val="both"/>
        <w:rPr>
          <w:lang w:eastAsia="ja-JP"/>
        </w:rPr>
      </w:pPr>
      <w:r w:rsidRPr="00ED3EF9">
        <w:rPr>
          <w:lang w:eastAsia="ja-JP"/>
        </w:rPr>
        <w:t>This approach does take partial correlations between genres into account. Here we treat each of the unique genre combinations found in the training data as a possible class. Hence, there can be worst case of 2</w:t>
      </w:r>
      <w:r w:rsidRPr="005517E1">
        <w:rPr>
          <w:vertAlign w:val="superscript"/>
          <w:lang w:eastAsia="ja-JP"/>
        </w:rPr>
        <w:t>n_genres</w:t>
      </w:r>
      <w:r w:rsidRPr="00ED3EF9">
        <w:rPr>
          <w:lang w:eastAsia="ja-JP"/>
        </w:rPr>
        <w:t xml:space="preserve"> number of classes.</w:t>
      </w:r>
      <w:r>
        <w:rPr>
          <w:lang w:eastAsia="ja-JP"/>
        </w:rPr>
        <w:t xml:space="preserve"> </w:t>
      </w:r>
    </w:p>
    <w:p w:rsidR="00ED3EF9" w:rsidRDefault="00ED3EF9" w:rsidP="005517E1">
      <w:pPr>
        <w:pStyle w:val="B-Body"/>
        <w:jc w:val="both"/>
        <w:rPr>
          <w:lang w:eastAsia="ja-JP"/>
        </w:rPr>
      </w:pPr>
      <w:r>
        <w:rPr>
          <w:lang w:eastAsia="ja-JP"/>
        </w:rPr>
        <w:lastRenderedPageBreak/>
        <w:t>Below is the procedure adopted</w:t>
      </w:r>
    </w:p>
    <w:p w:rsidR="00ED3EF9" w:rsidRDefault="00ED3EF9" w:rsidP="005517E1">
      <w:pPr>
        <w:pStyle w:val="B-Body"/>
        <w:numPr>
          <w:ilvl w:val="0"/>
          <w:numId w:val="44"/>
        </w:numPr>
        <w:jc w:val="both"/>
        <w:rPr>
          <w:lang w:eastAsia="ja-JP"/>
        </w:rPr>
      </w:pPr>
      <w:r>
        <w:rPr>
          <w:lang w:eastAsia="ja-JP"/>
        </w:rPr>
        <w:t>Transform (</w:t>
      </w:r>
      <w:r w:rsidRPr="004C149D">
        <w:rPr>
          <w:rFonts w:ascii="Courier New" w:hAnsi="Courier New" w:cs="Courier New"/>
          <w:lang w:eastAsia="ja-JP"/>
        </w:rPr>
        <w:t>n_rows x n_genres</w:t>
      </w:r>
      <w:r>
        <w:rPr>
          <w:lang w:eastAsia="ja-JP"/>
        </w:rPr>
        <w:t xml:space="preserve">) binary matrix from the training label set into </w:t>
      </w:r>
      <w:proofErr w:type="spellStart"/>
      <w:r>
        <w:rPr>
          <w:lang w:eastAsia="ja-JP"/>
        </w:rPr>
        <w:t>into</w:t>
      </w:r>
      <w:proofErr w:type="spellEnd"/>
      <w:r>
        <w:rPr>
          <w:lang w:eastAsia="ja-JP"/>
        </w:rPr>
        <w:t xml:space="preserve"> </w:t>
      </w:r>
      <w:r w:rsidRPr="004C149D">
        <w:rPr>
          <w:rFonts w:ascii="Courier New" w:hAnsi="Courier New" w:cs="Courier New"/>
          <w:lang w:eastAsia="ja-JP"/>
        </w:rPr>
        <w:t>n_rows x 1</w:t>
      </w:r>
      <w:r>
        <w:rPr>
          <w:lang w:eastAsia="ja-JP"/>
        </w:rPr>
        <w:t xml:space="preserve"> label vector, where the column vector ranges from 0 to </w:t>
      </w:r>
      <w:r w:rsidRPr="004C149D">
        <w:rPr>
          <w:rFonts w:ascii="Courier New" w:hAnsi="Courier New" w:cs="Courier New"/>
          <w:lang w:eastAsia="ja-JP"/>
        </w:rPr>
        <w:t>num_genre_combinations</w:t>
      </w:r>
      <w:r>
        <w:rPr>
          <w:lang w:eastAsia="ja-JP"/>
        </w:rPr>
        <w:t xml:space="preserve"> = number of unique values of genre combinations found in the training data set.</w:t>
      </w:r>
    </w:p>
    <w:p w:rsidR="00ED3EF9" w:rsidRDefault="00ED3EF9" w:rsidP="005517E1">
      <w:pPr>
        <w:pStyle w:val="B-Body"/>
        <w:numPr>
          <w:ilvl w:val="0"/>
          <w:numId w:val="44"/>
        </w:numPr>
        <w:jc w:val="both"/>
        <w:rPr>
          <w:lang w:eastAsia="ja-JP"/>
        </w:rPr>
      </w:pPr>
      <w:r>
        <w:rPr>
          <w:lang w:eastAsia="ja-JP"/>
        </w:rPr>
        <w:t xml:space="preserve">Train the classifier using the training data set with labels corresponding to this </w:t>
      </w:r>
      <w:r w:rsidRPr="004C149D">
        <w:rPr>
          <w:rFonts w:ascii="Courier New" w:hAnsi="Courier New" w:cs="Courier New"/>
          <w:lang w:eastAsia="ja-JP"/>
        </w:rPr>
        <w:t>transformed n_rows x 1</w:t>
      </w:r>
      <w:r>
        <w:rPr>
          <w:lang w:eastAsia="ja-JP"/>
        </w:rPr>
        <w:t xml:space="preserve"> column vector</w:t>
      </w:r>
    </w:p>
    <w:p w:rsidR="00ED3EF9" w:rsidRDefault="00ED3EF9" w:rsidP="005517E1">
      <w:pPr>
        <w:pStyle w:val="B-Body"/>
        <w:numPr>
          <w:ilvl w:val="0"/>
          <w:numId w:val="44"/>
        </w:numPr>
        <w:jc w:val="both"/>
        <w:rPr>
          <w:lang w:eastAsia="ja-JP"/>
        </w:rPr>
      </w:pPr>
      <w:r>
        <w:rPr>
          <w:lang w:eastAsia="ja-JP"/>
        </w:rPr>
        <w:t xml:space="preserve">Predict the test data set using this fitted classifier. The output would be a column vector with each value ranging from 0 to </w:t>
      </w:r>
      <w:r w:rsidRPr="004C149D">
        <w:rPr>
          <w:rFonts w:ascii="Courier New" w:hAnsi="Courier New" w:cs="Courier New"/>
          <w:lang w:eastAsia="ja-JP"/>
        </w:rPr>
        <w:t>num_genre_combinations</w:t>
      </w:r>
    </w:p>
    <w:p w:rsidR="00ED3EF9" w:rsidRDefault="00ED3EF9" w:rsidP="005517E1">
      <w:pPr>
        <w:pStyle w:val="B-Body"/>
        <w:numPr>
          <w:ilvl w:val="0"/>
          <w:numId w:val="44"/>
        </w:numPr>
        <w:jc w:val="both"/>
        <w:rPr>
          <w:lang w:eastAsia="ja-JP"/>
        </w:rPr>
      </w:pPr>
      <w:r>
        <w:rPr>
          <w:lang w:eastAsia="ja-JP"/>
        </w:rPr>
        <w:t>Transform this column vector back to individual genres using the inverse mapping that was used in the first step</w:t>
      </w:r>
    </w:p>
    <w:p w:rsidR="00ED3EF9" w:rsidRPr="00F17776" w:rsidRDefault="00ED3EF9" w:rsidP="005517E1">
      <w:pPr>
        <w:pStyle w:val="B-Body"/>
        <w:numPr>
          <w:ilvl w:val="0"/>
          <w:numId w:val="44"/>
        </w:numPr>
        <w:jc w:val="both"/>
        <w:rPr>
          <w:lang w:eastAsia="ja-JP"/>
        </w:rPr>
      </w:pPr>
      <w:r>
        <w:rPr>
          <w:lang w:eastAsia="ja-JP"/>
        </w:rPr>
        <w:t>Obtain the accuracy (precision/recall/f1 score) of the inverse transformed binary predicted genre matrix</w:t>
      </w:r>
    </w:p>
    <w:p w:rsidR="00854957" w:rsidRDefault="00ED3EF9" w:rsidP="005517E1">
      <w:pPr>
        <w:pStyle w:val="Heading4"/>
        <w:jc w:val="both"/>
      </w:pPr>
      <w:r>
        <w:t>Label Powerset with Clustering</w:t>
      </w:r>
    </w:p>
    <w:p w:rsidR="00ED3EF9" w:rsidRDefault="00ED3EF9" w:rsidP="005517E1">
      <w:pPr>
        <w:pStyle w:val="B-Body"/>
        <w:jc w:val="both"/>
        <w:rPr>
          <w:lang w:eastAsia="ja-JP"/>
        </w:rPr>
      </w:pPr>
      <w:r>
        <w:rPr>
          <w:lang w:eastAsia="ja-JP"/>
        </w:rPr>
        <w:t>We noticed that we had 1505 unique genre combinations in our data set. Though this is way below the maximum possible combination (which is 2</w:t>
      </w:r>
      <w:r w:rsidRPr="00E96C82">
        <w:rPr>
          <w:vertAlign w:val="superscript"/>
          <w:lang w:eastAsia="ja-JP"/>
        </w:rPr>
        <w:t>27</w:t>
      </w:r>
      <w:r>
        <w:rPr>
          <w:lang w:eastAsia="ja-JP"/>
        </w:rPr>
        <w:t xml:space="preserve"> = 134</w:t>
      </w:r>
      <w:r w:rsidR="008F585A">
        <w:rPr>
          <w:lang w:eastAsia="ja-JP"/>
        </w:rPr>
        <w:t>,</w:t>
      </w:r>
      <w:r>
        <w:rPr>
          <w:lang w:eastAsia="ja-JP"/>
        </w:rPr>
        <w:t>217</w:t>
      </w:r>
      <w:r w:rsidR="008F585A">
        <w:rPr>
          <w:lang w:eastAsia="ja-JP"/>
        </w:rPr>
        <w:t>,</w:t>
      </w:r>
      <w:r>
        <w:rPr>
          <w:lang w:eastAsia="ja-JP"/>
        </w:rPr>
        <w:t>728), this method, in general, is clearly not very robust with respect to different datasets. To achieve this, we would require a mechanism to control the maximum number of unique genre combinations. One method to go about this is to use clustering.</w:t>
      </w:r>
    </w:p>
    <w:p w:rsidR="00ED3EF9" w:rsidRDefault="00ED3EF9" w:rsidP="005517E1">
      <w:pPr>
        <w:pStyle w:val="B-Body"/>
        <w:numPr>
          <w:ilvl w:val="0"/>
          <w:numId w:val="45"/>
        </w:numPr>
        <w:jc w:val="both"/>
        <w:rPr>
          <w:lang w:eastAsia="ja-JP"/>
        </w:rPr>
      </w:pPr>
      <w:r>
        <w:rPr>
          <w:lang w:eastAsia="ja-JP"/>
        </w:rPr>
        <w:t>Divide the (</w:t>
      </w:r>
      <w:r w:rsidRPr="004C149D">
        <w:rPr>
          <w:rFonts w:ascii="Courier New" w:hAnsi="Courier New" w:cs="Courier New"/>
          <w:lang w:eastAsia="ja-JP"/>
        </w:rPr>
        <w:t>n_rows x n_genres</w:t>
      </w:r>
      <w:r>
        <w:rPr>
          <w:lang w:eastAsia="ja-JP"/>
        </w:rPr>
        <w:t xml:space="preserve">) binary matrix into a k clusters using any of the </w:t>
      </w:r>
      <w:r w:rsidR="004314A5">
        <w:rPr>
          <w:lang w:eastAsia="ja-JP"/>
        </w:rPr>
        <w:t>well-known</w:t>
      </w:r>
      <w:r>
        <w:rPr>
          <w:lang w:eastAsia="ja-JP"/>
        </w:rPr>
        <w:t xml:space="preserve"> clustering techniques. In this section we use K-Means</w:t>
      </w:r>
    </w:p>
    <w:p w:rsidR="00ED3EF9" w:rsidRDefault="00ED3EF9" w:rsidP="005517E1">
      <w:pPr>
        <w:pStyle w:val="B-Body"/>
        <w:numPr>
          <w:ilvl w:val="0"/>
          <w:numId w:val="45"/>
        </w:numPr>
        <w:jc w:val="both"/>
        <w:rPr>
          <w:lang w:eastAsia="ja-JP"/>
        </w:rPr>
      </w:pPr>
      <w:r>
        <w:rPr>
          <w:lang w:eastAsia="ja-JP"/>
        </w:rPr>
        <w:t xml:space="preserve">K-Means would transform the </w:t>
      </w:r>
      <w:r w:rsidRPr="004C149D">
        <w:rPr>
          <w:rFonts w:ascii="Courier New" w:hAnsi="Courier New" w:cs="Courier New"/>
          <w:lang w:eastAsia="ja-JP"/>
        </w:rPr>
        <w:t>train_y</w:t>
      </w:r>
      <w:r>
        <w:rPr>
          <w:lang w:eastAsia="ja-JP"/>
        </w:rPr>
        <w:t xml:space="preserve"> input matrix into </w:t>
      </w:r>
      <w:r w:rsidRPr="004C149D">
        <w:rPr>
          <w:rFonts w:ascii="Courier New" w:hAnsi="Courier New" w:cs="Courier New"/>
          <w:lang w:eastAsia="ja-JP"/>
        </w:rPr>
        <w:t>n_rows</w:t>
      </w:r>
      <w:r>
        <w:rPr>
          <w:lang w:eastAsia="ja-JP"/>
        </w:rPr>
        <w:t xml:space="preserve"> labels (ranging from 0 to k).</w:t>
      </w:r>
    </w:p>
    <w:p w:rsidR="00ED3EF9" w:rsidRDefault="00ED3EF9" w:rsidP="005517E1">
      <w:pPr>
        <w:pStyle w:val="B-Body"/>
        <w:numPr>
          <w:ilvl w:val="0"/>
          <w:numId w:val="45"/>
        </w:numPr>
        <w:jc w:val="both"/>
        <w:rPr>
          <w:lang w:eastAsia="ja-JP"/>
        </w:rPr>
      </w:pPr>
      <w:r>
        <w:rPr>
          <w:lang w:eastAsia="ja-JP"/>
        </w:rPr>
        <w:t xml:space="preserve">The </w:t>
      </w:r>
      <w:r w:rsidRPr="004C149D">
        <w:rPr>
          <w:rFonts w:ascii="Courier New" w:hAnsi="Courier New" w:cs="Courier New"/>
          <w:lang w:eastAsia="ja-JP"/>
        </w:rPr>
        <w:t>cluster_center</w:t>
      </w:r>
      <w:r>
        <w:rPr>
          <w:lang w:eastAsia="ja-JP"/>
        </w:rPr>
        <w:t xml:space="preserve"> (which is the mean of all the observations mapped to that cluster) would be used as a representative genre combination for that cluster (which are all provided the same label)</w:t>
      </w:r>
    </w:p>
    <w:p w:rsidR="00ED3EF9" w:rsidRDefault="00ED3EF9" w:rsidP="005517E1">
      <w:pPr>
        <w:pStyle w:val="B-Body"/>
        <w:numPr>
          <w:ilvl w:val="0"/>
          <w:numId w:val="45"/>
        </w:numPr>
        <w:jc w:val="both"/>
        <w:rPr>
          <w:lang w:eastAsia="ja-JP"/>
        </w:rPr>
      </w:pPr>
      <w:r w:rsidRPr="004C149D">
        <w:rPr>
          <w:rFonts w:ascii="Courier New" w:hAnsi="Courier New" w:cs="Courier New"/>
          <w:lang w:eastAsia="ja-JP"/>
        </w:rPr>
        <w:t>Cluster_center</w:t>
      </w:r>
      <w:r>
        <w:rPr>
          <w:lang w:eastAsia="ja-JP"/>
        </w:rPr>
        <w:t xml:space="preserve"> are floating values (since they are averaged across several observations) from 0 to 1. Map it to either 0 or 1 using an appropriate threshold</w:t>
      </w:r>
      <w:r w:rsidR="004C149D">
        <w:rPr>
          <w:lang w:eastAsia="ja-JP"/>
        </w:rPr>
        <w:t xml:space="preserve"> (0.85 is used</w:t>
      </w:r>
      <w:r w:rsidR="00C12661">
        <w:rPr>
          <w:lang w:eastAsia="ja-JP"/>
        </w:rPr>
        <w:t xml:space="preserve"> this project)</w:t>
      </w:r>
    </w:p>
    <w:p w:rsidR="00ED3EF9" w:rsidRDefault="00ED3EF9" w:rsidP="005517E1">
      <w:pPr>
        <w:pStyle w:val="B-Body"/>
        <w:numPr>
          <w:ilvl w:val="0"/>
          <w:numId w:val="45"/>
        </w:numPr>
        <w:jc w:val="both"/>
        <w:rPr>
          <w:lang w:eastAsia="ja-JP"/>
        </w:rPr>
      </w:pPr>
      <w:r>
        <w:rPr>
          <w:lang w:eastAsia="ja-JP"/>
        </w:rPr>
        <w:t xml:space="preserve">Some genres might never get included in this </w:t>
      </w:r>
      <w:r w:rsidRPr="00C12661">
        <w:rPr>
          <w:rFonts w:ascii="Courier New" w:hAnsi="Courier New" w:cs="Courier New"/>
          <w:lang w:eastAsia="ja-JP"/>
        </w:rPr>
        <w:t>cluster_center</w:t>
      </w:r>
      <w:r>
        <w:rPr>
          <w:lang w:eastAsia="ja-JP"/>
        </w:rPr>
        <w:t xml:space="preserve"> mapping due to the above rounding operation. This happens when that genre has a very low occurrence. This would result in both precision and recall being 0 for this genre</w:t>
      </w:r>
    </w:p>
    <w:p w:rsidR="00ED3EF9" w:rsidRDefault="00ED3EF9" w:rsidP="005517E1">
      <w:pPr>
        <w:pStyle w:val="B-Body"/>
        <w:numPr>
          <w:ilvl w:val="1"/>
          <w:numId w:val="45"/>
        </w:numPr>
        <w:jc w:val="both"/>
        <w:rPr>
          <w:lang w:eastAsia="ja-JP"/>
        </w:rPr>
      </w:pPr>
      <w:r>
        <w:rPr>
          <w:lang w:eastAsia="ja-JP"/>
        </w:rPr>
        <w:t xml:space="preserve">In that case, look for the label which has maximum floating value for that genre and change that </w:t>
      </w:r>
      <w:r w:rsidRPr="004C149D">
        <w:rPr>
          <w:rFonts w:ascii="Courier New" w:hAnsi="Courier New" w:cs="Courier New"/>
          <w:lang w:eastAsia="ja-JP"/>
        </w:rPr>
        <w:t>cluster_center[label][genre]</w:t>
      </w:r>
      <w:r>
        <w:rPr>
          <w:lang w:eastAsia="ja-JP"/>
        </w:rPr>
        <w:t xml:space="preserve"> to 1</w:t>
      </w:r>
    </w:p>
    <w:p w:rsidR="008F585A" w:rsidRDefault="008F585A" w:rsidP="008F585A">
      <w:pPr>
        <w:pStyle w:val="Heading3"/>
      </w:pPr>
      <w:bookmarkStart w:id="33" w:name="_Toc7305387"/>
      <w:r>
        <w:t>Classification Models</w:t>
      </w:r>
      <w:bookmarkEnd w:id="33"/>
    </w:p>
    <w:p w:rsidR="008F585A" w:rsidRDefault="008F585A" w:rsidP="008F585A">
      <w:pPr>
        <w:pStyle w:val="B-Body"/>
        <w:rPr>
          <w:lang w:eastAsia="ja-JP"/>
        </w:rPr>
      </w:pPr>
      <w:r>
        <w:rPr>
          <w:lang w:eastAsia="ja-JP"/>
        </w:rPr>
        <w:t>These include the standard Machine Learning modeling algorithms. The algorithms that were considered include</w:t>
      </w:r>
    </w:p>
    <w:p w:rsidR="008F585A" w:rsidRDefault="008F585A" w:rsidP="008F585A">
      <w:pPr>
        <w:pStyle w:val="B-Body"/>
        <w:numPr>
          <w:ilvl w:val="0"/>
          <w:numId w:val="43"/>
        </w:numPr>
        <w:rPr>
          <w:lang w:eastAsia="ja-JP"/>
        </w:rPr>
      </w:pPr>
      <w:r>
        <w:rPr>
          <w:lang w:eastAsia="ja-JP"/>
        </w:rPr>
        <w:t>Logistic Regression</w:t>
      </w:r>
    </w:p>
    <w:p w:rsidR="008F585A" w:rsidRDefault="008F585A" w:rsidP="008F585A">
      <w:pPr>
        <w:pStyle w:val="B-Body"/>
        <w:numPr>
          <w:ilvl w:val="0"/>
          <w:numId w:val="43"/>
        </w:numPr>
        <w:rPr>
          <w:lang w:eastAsia="ja-JP"/>
        </w:rPr>
      </w:pPr>
      <w:r>
        <w:rPr>
          <w:lang w:eastAsia="ja-JP"/>
        </w:rPr>
        <w:t>Naïve Bayes</w:t>
      </w:r>
    </w:p>
    <w:p w:rsidR="008F585A" w:rsidRDefault="008F585A" w:rsidP="008F585A">
      <w:pPr>
        <w:pStyle w:val="B-Body"/>
        <w:numPr>
          <w:ilvl w:val="0"/>
          <w:numId w:val="43"/>
        </w:numPr>
        <w:rPr>
          <w:lang w:eastAsia="ja-JP"/>
        </w:rPr>
      </w:pPr>
      <w:r>
        <w:rPr>
          <w:lang w:eastAsia="ja-JP"/>
        </w:rPr>
        <w:t>Linear Support Vector Machine Classifier</w:t>
      </w:r>
    </w:p>
    <w:p w:rsidR="008F585A" w:rsidRDefault="008F585A" w:rsidP="008F585A">
      <w:pPr>
        <w:pStyle w:val="B-Body"/>
        <w:numPr>
          <w:ilvl w:val="0"/>
          <w:numId w:val="43"/>
        </w:numPr>
        <w:rPr>
          <w:lang w:eastAsia="ja-JP"/>
        </w:rPr>
      </w:pPr>
      <w:r>
        <w:rPr>
          <w:lang w:eastAsia="ja-JP"/>
        </w:rPr>
        <w:t>Neural Network (Used with Sentence Embedding)</w:t>
      </w:r>
    </w:p>
    <w:p w:rsidR="008F585A" w:rsidRDefault="008F585A" w:rsidP="008F585A">
      <w:pPr>
        <w:pStyle w:val="B-Body"/>
        <w:numPr>
          <w:ilvl w:val="0"/>
          <w:numId w:val="43"/>
        </w:numPr>
        <w:rPr>
          <w:lang w:eastAsia="ja-JP"/>
        </w:rPr>
      </w:pPr>
      <w:r>
        <w:rPr>
          <w:lang w:eastAsia="ja-JP"/>
        </w:rPr>
        <w:lastRenderedPageBreak/>
        <w:t xml:space="preserve">Cosine Similarity (Used with Sentence Embedding): </w:t>
      </w:r>
      <w:r w:rsidRPr="00770159">
        <w:rPr>
          <w:lang w:eastAsia="ja-JP"/>
        </w:rPr>
        <w:t>Cosine similarity is a metric used to determine how similar the documents</w:t>
      </w:r>
      <w:r>
        <w:rPr>
          <w:lang w:eastAsia="ja-JP"/>
        </w:rPr>
        <w:t xml:space="preserve">. </w:t>
      </w:r>
      <w:r w:rsidRPr="00770159">
        <w:rPr>
          <w:lang w:eastAsia="ja-JP"/>
        </w:rPr>
        <w:t xml:space="preserve">Mathematically, it measures the cosine of the angle between two vectors projected in a multi-dimensional space. </w:t>
      </w:r>
    </w:p>
    <w:p w:rsidR="008F585A" w:rsidRDefault="008F585A" w:rsidP="009D5EF3">
      <w:pPr>
        <w:pStyle w:val="B-Body"/>
        <w:ind w:left="1440"/>
        <w:jc w:val="center"/>
        <w:rPr>
          <w:lang w:eastAsia="ja-JP"/>
        </w:rPr>
      </w:pPr>
      <w:r>
        <w:rPr>
          <w:lang w:eastAsia="ja-JP"/>
        </w:rPr>
        <w:t xml:space="preserve">Cosine Similarity </w:t>
      </w:r>
      <m:oMath>
        <m:d>
          <m:dPr>
            <m:ctrlPr>
              <w:rPr>
                <w:rFonts w:ascii="Cambria Math" w:hAnsi="Cambria Math"/>
                <w:i/>
                <w:lang w:eastAsia="ja-JP"/>
              </w:rPr>
            </m:ctrlPr>
          </m:dPr>
          <m:e>
            <m:r>
              <w:rPr>
                <w:rFonts w:ascii="Cambria Math" w:hAnsi="Cambria Math"/>
                <w:lang w:eastAsia="ja-JP"/>
              </w:rPr>
              <m:t>x, y</m:t>
            </m:r>
          </m:e>
        </m:d>
        <m:r>
          <w:rPr>
            <w:rFonts w:ascii="Cambria Math" w:hAnsi="Cambria Math"/>
            <w:lang w:eastAsia="ja-JP"/>
          </w:rPr>
          <m:t xml:space="preserve">= </m:t>
        </m:r>
        <m:f>
          <m:fPr>
            <m:ctrlPr>
              <w:rPr>
                <w:rFonts w:ascii="Cambria Math" w:hAnsi="Cambria Math"/>
                <w:i/>
                <w:lang w:eastAsia="ja-JP"/>
              </w:rPr>
            </m:ctrlPr>
          </m:fPr>
          <m:num>
            <m:r>
              <w:rPr>
                <w:rFonts w:ascii="Cambria Math" w:hAnsi="Cambria Math"/>
                <w:lang w:eastAsia="ja-JP"/>
              </w:rPr>
              <m:t>x.y</m:t>
            </m:r>
          </m:num>
          <m:den>
            <m:rad>
              <m:radPr>
                <m:degHide m:val="1"/>
                <m:ctrlPr>
                  <w:rPr>
                    <w:rFonts w:ascii="Cambria Math" w:hAnsi="Cambria Math"/>
                    <w:i/>
                    <w:lang w:eastAsia="ja-JP"/>
                  </w:rPr>
                </m:ctrlPr>
              </m:radPr>
              <m:deg/>
              <m:e>
                <m:d>
                  <m:dPr>
                    <m:ctrlPr>
                      <w:rPr>
                        <w:rFonts w:ascii="Cambria Math" w:hAnsi="Cambria Math"/>
                        <w:i/>
                        <w:lang w:eastAsia="ja-JP"/>
                      </w:rPr>
                    </m:ctrlPr>
                  </m:dPr>
                  <m:e>
                    <m:r>
                      <w:rPr>
                        <w:rFonts w:ascii="Cambria Math" w:hAnsi="Cambria Math"/>
                        <w:lang w:eastAsia="ja-JP"/>
                      </w:rPr>
                      <m:t>x.x</m:t>
                    </m:r>
                  </m:e>
                </m:d>
              </m:e>
            </m:rad>
            <m:r>
              <w:rPr>
                <w:rFonts w:ascii="Cambria Math" w:hAnsi="Cambria Math"/>
                <w:lang w:eastAsia="ja-JP"/>
              </w:rPr>
              <m:t>*</m:t>
            </m:r>
            <m:rad>
              <m:radPr>
                <m:degHide m:val="1"/>
                <m:ctrlPr>
                  <w:rPr>
                    <w:rFonts w:ascii="Cambria Math" w:hAnsi="Cambria Math"/>
                    <w:i/>
                    <w:lang w:eastAsia="ja-JP"/>
                  </w:rPr>
                </m:ctrlPr>
              </m:radPr>
              <m:deg/>
              <m:e>
                <m:r>
                  <w:rPr>
                    <w:rFonts w:ascii="Cambria Math" w:hAnsi="Cambria Math"/>
                    <w:lang w:eastAsia="ja-JP"/>
                  </w:rPr>
                  <m:t>y.y</m:t>
                </m:r>
              </m:e>
            </m:rad>
          </m:den>
        </m:f>
      </m:oMath>
    </w:p>
    <w:p w:rsidR="009D5EF3" w:rsidRDefault="009D5EF3" w:rsidP="009D5EF3">
      <w:pPr>
        <w:pStyle w:val="B-Body"/>
        <w:ind w:left="1440"/>
        <w:rPr>
          <w:lang w:eastAsia="ja-JP"/>
        </w:rPr>
      </w:pPr>
      <w:r w:rsidRPr="00770159">
        <w:rPr>
          <w:lang w:eastAsia="ja-JP"/>
        </w:rPr>
        <w:t xml:space="preserve">In this context, the two vectors </w:t>
      </w:r>
      <w:r>
        <w:rPr>
          <w:lang w:eastAsia="ja-JP"/>
        </w:rPr>
        <w:t>that we will use are the embedded vector that we obtain from USE. Below is the procedure used in conjunction with Label Powerset method to make predictions using Cosine Similarity</w:t>
      </w:r>
    </w:p>
    <w:p w:rsidR="009D5EF3" w:rsidRDefault="009D5EF3" w:rsidP="009D5EF3">
      <w:pPr>
        <w:pStyle w:val="B-Body"/>
        <w:numPr>
          <w:ilvl w:val="1"/>
          <w:numId w:val="43"/>
        </w:numPr>
        <w:rPr>
          <w:lang w:eastAsia="ja-JP"/>
        </w:rPr>
      </w:pPr>
      <w:r>
        <w:rPr>
          <w:lang w:eastAsia="ja-JP"/>
        </w:rPr>
        <w:t>Obtain the mean vector representation for each of the unique label combinations.</w:t>
      </w:r>
    </w:p>
    <w:p w:rsidR="009D5EF3" w:rsidRDefault="009D5EF3" w:rsidP="009D5EF3">
      <w:pPr>
        <w:pStyle w:val="B-Body"/>
        <w:numPr>
          <w:ilvl w:val="1"/>
          <w:numId w:val="43"/>
        </w:numPr>
        <w:rPr>
          <w:lang w:eastAsia="ja-JP"/>
        </w:rPr>
      </w:pPr>
      <w:r>
        <w:rPr>
          <w:lang w:eastAsia="ja-JP"/>
        </w:rPr>
        <w:t>There are 1505 unique genre combinations</w:t>
      </w:r>
    </w:p>
    <w:p w:rsidR="009D5EF3" w:rsidRDefault="009D5EF3" w:rsidP="009D5EF3">
      <w:pPr>
        <w:pStyle w:val="B-Body"/>
        <w:numPr>
          <w:ilvl w:val="1"/>
          <w:numId w:val="43"/>
        </w:numPr>
        <w:rPr>
          <w:lang w:eastAsia="ja-JP"/>
        </w:rPr>
      </w:pPr>
      <w:r>
        <w:rPr>
          <w:lang w:eastAsia="ja-JP"/>
        </w:rPr>
        <w:t>For each of these 1505 combinations, get a representative embedding vector = mean of all the vectors with similar genre combination</w:t>
      </w:r>
    </w:p>
    <w:p w:rsidR="009D5EF3" w:rsidRDefault="009D5EF3" w:rsidP="009D5EF3">
      <w:pPr>
        <w:pStyle w:val="B-Body"/>
        <w:numPr>
          <w:ilvl w:val="1"/>
          <w:numId w:val="43"/>
        </w:numPr>
        <w:rPr>
          <w:lang w:eastAsia="ja-JP"/>
        </w:rPr>
      </w:pPr>
      <w:r>
        <w:rPr>
          <w:lang w:eastAsia="ja-JP"/>
        </w:rPr>
        <w:t>For each movie plot, get a cosine similarity with each of the 1505 genre combinations</w:t>
      </w:r>
    </w:p>
    <w:p w:rsidR="009D5EF3" w:rsidRDefault="009D5EF3" w:rsidP="009D5EF3">
      <w:pPr>
        <w:pStyle w:val="B-Body"/>
        <w:numPr>
          <w:ilvl w:val="1"/>
          <w:numId w:val="43"/>
        </w:numPr>
        <w:rPr>
          <w:lang w:eastAsia="ja-JP"/>
        </w:rPr>
      </w:pPr>
      <w:r>
        <w:rPr>
          <w:lang w:eastAsia="ja-JP"/>
        </w:rPr>
        <w:t>Assign the genre combination which yields the maximum cosine similarity</w:t>
      </w:r>
    </w:p>
    <w:bookmarkStart w:id="34" w:name="_GoBack"/>
    <w:p w:rsidR="009452CC" w:rsidRDefault="009452CC" w:rsidP="009452CC">
      <w:pPr>
        <w:pStyle w:val="B-Body"/>
        <w:jc w:val="center"/>
        <w:rPr>
          <w:lang w:eastAsia="ja-JP"/>
        </w:rPr>
      </w:pPr>
      <w:r>
        <w:object w:dxaOrig="9731" w:dyaOrig="5131">
          <v:shape id="_x0000_i1138" type="#_x0000_t75" style="width:361.35pt;height:190.85pt" o:ole="">
            <v:imagedata r:id="rId38" o:title=""/>
          </v:shape>
          <o:OLEObject Type="Embed" ProgID="Visio.Drawing.11" ShapeID="_x0000_i1138" DrawAspect="Content" ObjectID="_1617978635" r:id="rId39"/>
        </w:object>
      </w:r>
      <w:bookmarkEnd w:id="34"/>
    </w:p>
    <w:p w:rsidR="006F48DA" w:rsidRDefault="00284E4D" w:rsidP="00284E4D">
      <w:pPr>
        <w:pStyle w:val="Heading3"/>
      </w:pPr>
      <w:bookmarkStart w:id="35" w:name="_Toc7305388"/>
      <w:r>
        <w:t>Algorithm Summary</w:t>
      </w:r>
      <w:bookmarkEnd w:id="35"/>
    </w:p>
    <w:p w:rsidR="006F48DA" w:rsidRDefault="006F48DA" w:rsidP="006F48DA">
      <w:pPr>
        <w:pStyle w:val="B-Body"/>
        <w:rPr>
          <w:lang w:eastAsia="ja-JP"/>
        </w:rPr>
      </w:pPr>
      <w:r>
        <w:rPr>
          <w:lang w:eastAsia="ja-JP"/>
        </w:rPr>
        <w:t xml:space="preserve">Below is a list of all the models </w:t>
      </w:r>
      <w:r w:rsidR="00284E4D">
        <w:rPr>
          <w:lang w:eastAsia="ja-JP"/>
        </w:rPr>
        <w:t>+ encoders tried out</w:t>
      </w:r>
    </w:p>
    <w:tbl>
      <w:tblPr>
        <w:tblStyle w:val="GridTable5Dark-Accent3"/>
        <w:tblW w:w="9265" w:type="dxa"/>
        <w:jc w:val="center"/>
        <w:tblLook w:val="0420" w:firstRow="1" w:lastRow="0" w:firstColumn="0" w:lastColumn="0" w:noHBand="0" w:noVBand="1"/>
      </w:tblPr>
      <w:tblGrid>
        <w:gridCol w:w="4405"/>
        <w:gridCol w:w="2430"/>
        <w:gridCol w:w="2430"/>
      </w:tblGrid>
      <w:tr w:rsidR="00284E4D" w:rsidTr="00F27D83">
        <w:trPr>
          <w:cnfStyle w:val="100000000000" w:firstRow="1" w:lastRow="0" w:firstColumn="0" w:lastColumn="0" w:oddVBand="0" w:evenVBand="0" w:oddHBand="0"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Multi-label Classification Method</w:t>
            </w:r>
          </w:p>
        </w:tc>
        <w:tc>
          <w:tcPr>
            <w:tcW w:w="2430" w:type="dxa"/>
            <w:vAlign w:val="center"/>
          </w:tcPr>
          <w:p w:rsidR="00284E4D" w:rsidRDefault="00284E4D" w:rsidP="00F27D83">
            <w:pPr>
              <w:pStyle w:val="B-Body"/>
              <w:ind w:left="0"/>
              <w:jc w:val="center"/>
              <w:rPr>
                <w:lang w:eastAsia="ja-JP"/>
              </w:rPr>
            </w:pPr>
            <w:r>
              <w:rPr>
                <w:lang w:eastAsia="ja-JP"/>
              </w:rPr>
              <w:t>Encoder</w:t>
            </w:r>
          </w:p>
        </w:tc>
        <w:tc>
          <w:tcPr>
            <w:tcW w:w="2430" w:type="dxa"/>
            <w:vAlign w:val="center"/>
          </w:tcPr>
          <w:p w:rsidR="00284E4D" w:rsidRDefault="00284E4D" w:rsidP="00F27D83">
            <w:pPr>
              <w:pStyle w:val="B-Body"/>
              <w:ind w:left="0"/>
              <w:jc w:val="center"/>
              <w:rPr>
                <w:lang w:eastAsia="ja-JP"/>
              </w:rPr>
            </w:pPr>
            <w:r>
              <w:rPr>
                <w:lang w:eastAsia="ja-JP"/>
              </w:rPr>
              <w:t>Model</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ogistic Regression</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Naïve Bayes</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Binary Relevance</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Count Vectorizer</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 xml:space="preserve">Naïve Bayes </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A7404D" w:rsidP="00F27D83">
            <w:pPr>
              <w:pStyle w:val="B-Body"/>
              <w:ind w:left="0"/>
              <w:jc w:val="center"/>
              <w:rPr>
                <w:lang w:eastAsia="ja-JP"/>
              </w:rPr>
            </w:pPr>
            <w:r>
              <w:rPr>
                <w:lang w:eastAsia="ja-JP"/>
              </w:rPr>
              <w:t>Linear SVC</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lastRenderedPageBreak/>
              <w:t>Label Powerset with Clustering (75 classes)</w:t>
            </w:r>
          </w:p>
        </w:tc>
        <w:tc>
          <w:tcPr>
            <w:tcW w:w="2430" w:type="dxa"/>
            <w:vAlign w:val="center"/>
          </w:tcPr>
          <w:p w:rsidR="00284E4D" w:rsidRDefault="00284E4D" w:rsidP="00F27D83">
            <w:pPr>
              <w:pStyle w:val="B-Body"/>
              <w:ind w:left="0"/>
              <w:jc w:val="center"/>
              <w:rPr>
                <w:lang w:eastAsia="ja-JP"/>
              </w:rPr>
            </w:pPr>
            <w:r>
              <w:rPr>
                <w:lang w:eastAsia="ja-JP"/>
              </w:rPr>
              <w:t>TF-IDF</w:t>
            </w:r>
          </w:p>
        </w:tc>
        <w:tc>
          <w:tcPr>
            <w:tcW w:w="2430" w:type="dxa"/>
            <w:vAlign w:val="center"/>
          </w:tcPr>
          <w:p w:rsidR="00284E4D" w:rsidRDefault="00284E4D" w:rsidP="00F27D83">
            <w:pPr>
              <w:pStyle w:val="B-Body"/>
              <w:ind w:left="0"/>
              <w:jc w:val="center"/>
              <w:rPr>
                <w:lang w:eastAsia="ja-JP"/>
              </w:rPr>
            </w:pPr>
            <w:r>
              <w:rPr>
                <w:lang w:eastAsia="ja-JP"/>
              </w:rPr>
              <w:t>Linear SVC</w:t>
            </w:r>
          </w:p>
        </w:tc>
      </w:tr>
      <w:tr w:rsidR="00284E4D"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Cosine Similarity</w:t>
            </w:r>
          </w:p>
        </w:tc>
      </w:tr>
      <w:tr w:rsidR="00284E4D" w:rsidTr="00F27D83">
        <w:trPr>
          <w:jc w:val="center"/>
        </w:trPr>
        <w:tc>
          <w:tcPr>
            <w:tcW w:w="4405" w:type="dxa"/>
            <w:vAlign w:val="center"/>
          </w:tcPr>
          <w:p w:rsidR="00284E4D" w:rsidRDefault="00284E4D" w:rsidP="00F27D83">
            <w:pPr>
              <w:pStyle w:val="B-Body"/>
              <w:ind w:left="0"/>
              <w:jc w:val="center"/>
              <w:rPr>
                <w:lang w:eastAsia="ja-JP"/>
              </w:rPr>
            </w:pPr>
            <w:r>
              <w:rPr>
                <w:lang w:eastAsia="ja-JP"/>
              </w:rPr>
              <w:t>Label Powerset</w:t>
            </w:r>
          </w:p>
        </w:tc>
        <w:tc>
          <w:tcPr>
            <w:tcW w:w="2430" w:type="dxa"/>
            <w:vAlign w:val="center"/>
          </w:tcPr>
          <w:p w:rsidR="00284E4D" w:rsidRDefault="00284E4D" w:rsidP="00F27D83">
            <w:pPr>
              <w:pStyle w:val="B-Body"/>
              <w:ind w:left="0"/>
              <w:jc w:val="center"/>
              <w:rPr>
                <w:lang w:eastAsia="ja-JP"/>
              </w:rPr>
            </w:pPr>
            <w:r>
              <w:rPr>
                <w:lang w:eastAsia="ja-JP"/>
              </w:rPr>
              <w:t>Sentence Embedding</w:t>
            </w:r>
          </w:p>
        </w:tc>
        <w:tc>
          <w:tcPr>
            <w:tcW w:w="2430" w:type="dxa"/>
            <w:vAlign w:val="center"/>
          </w:tcPr>
          <w:p w:rsidR="00284E4D" w:rsidRDefault="00284E4D" w:rsidP="00F27D83">
            <w:pPr>
              <w:pStyle w:val="B-Body"/>
              <w:ind w:left="0"/>
              <w:jc w:val="center"/>
              <w:rPr>
                <w:lang w:eastAsia="ja-JP"/>
              </w:rPr>
            </w:pPr>
            <w:r>
              <w:rPr>
                <w:lang w:eastAsia="ja-JP"/>
              </w:rPr>
              <w:t>Neural Network</w:t>
            </w:r>
          </w:p>
        </w:tc>
      </w:tr>
      <w:tr w:rsidR="007C35BB" w:rsidTr="00F27D83">
        <w:trPr>
          <w:cnfStyle w:val="000000100000" w:firstRow="0" w:lastRow="0" w:firstColumn="0" w:lastColumn="0" w:oddVBand="0" w:evenVBand="0" w:oddHBand="1" w:evenHBand="0" w:firstRowFirstColumn="0" w:firstRowLastColumn="0" w:lastRowFirstColumn="0" w:lastRowLastColumn="0"/>
          <w:jc w:val="center"/>
        </w:trPr>
        <w:tc>
          <w:tcPr>
            <w:tcW w:w="4405" w:type="dxa"/>
            <w:vAlign w:val="center"/>
          </w:tcPr>
          <w:p w:rsidR="007C35BB" w:rsidRDefault="007C35BB" w:rsidP="007C35BB">
            <w:pPr>
              <w:pStyle w:val="B-Body"/>
              <w:ind w:left="0"/>
              <w:jc w:val="center"/>
              <w:rPr>
                <w:lang w:eastAsia="ja-JP"/>
              </w:rPr>
            </w:pPr>
            <w:r>
              <w:rPr>
                <w:lang w:eastAsia="ja-JP"/>
              </w:rPr>
              <w:t>Binary Relevance</w:t>
            </w:r>
          </w:p>
        </w:tc>
        <w:tc>
          <w:tcPr>
            <w:tcW w:w="2430" w:type="dxa"/>
            <w:vAlign w:val="center"/>
          </w:tcPr>
          <w:p w:rsidR="007C35BB" w:rsidRDefault="007C35BB" w:rsidP="007C35BB">
            <w:pPr>
              <w:pStyle w:val="B-Body"/>
              <w:ind w:left="0"/>
              <w:jc w:val="center"/>
              <w:rPr>
                <w:lang w:eastAsia="ja-JP"/>
              </w:rPr>
            </w:pPr>
            <w:r>
              <w:rPr>
                <w:lang w:eastAsia="ja-JP"/>
              </w:rPr>
              <w:t>Sentence Embedding</w:t>
            </w:r>
          </w:p>
        </w:tc>
        <w:tc>
          <w:tcPr>
            <w:tcW w:w="2430" w:type="dxa"/>
            <w:vAlign w:val="center"/>
          </w:tcPr>
          <w:p w:rsidR="007C35BB" w:rsidRDefault="007C35BB" w:rsidP="007C35BB">
            <w:pPr>
              <w:pStyle w:val="B-Body"/>
              <w:ind w:left="0"/>
              <w:jc w:val="center"/>
              <w:rPr>
                <w:lang w:eastAsia="ja-JP"/>
              </w:rPr>
            </w:pPr>
            <w:r>
              <w:rPr>
                <w:lang w:eastAsia="ja-JP"/>
              </w:rPr>
              <w:t>Neural Network</w:t>
            </w:r>
          </w:p>
        </w:tc>
      </w:tr>
    </w:tbl>
    <w:p w:rsidR="00CA3ABE" w:rsidRDefault="00262086" w:rsidP="00262086">
      <w:pPr>
        <w:pStyle w:val="Heading2"/>
      </w:pPr>
      <w:bookmarkStart w:id="36" w:name="_Toc7305389"/>
      <w:r>
        <w:t>Binary Relevance</w:t>
      </w:r>
      <w:bookmarkEnd w:id="36"/>
    </w:p>
    <w:p w:rsidR="005D7438" w:rsidRPr="005D7438" w:rsidRDefault="005D7438" w:rsidP="005D7438">
      <w:pPr>
        <w:pStyle w:val="B-Body"/>
        <w:jc w:val="both"/>
        <w:rPr>
          <w:lang w:eastAsia="ja-JP"/>
        </w:rPr>
      </w:pPr>
      <w:r>
        <w:rPr>
          <w:lang w:eastAsia="ja-JP"/>
        </w:rPr>
        <w:t>Binary relevance involves training classifier for each of the genres (27 in all). We then make predictions for each of them and then combine the result to declare all the genres that are predicted. All the classifiers are independently trained, and this method doesn’t assume any dependency between features (genres)</w:t>
      </w:r>
    </w:p>
    <w:p w:rsidR="002904D5" w:rsidRDefault="002904D5" w:rsidP="002904D5">
      <w:pPr>
        <w:pStyle w:val="Heading3"/>
      </w:pPr>
      <w:bookmarkStart w:id="37" w:name="_Toc7305390"/>
      <w:r>
        <w:t>Count Vectorizer + Linear SVC</w:t>
      </w:r>
      <w:bookmarkEnd w:id="37"/>
    </w:p>
    <w:p w:rsidR="00B968A7" w:rsidRPr="00B968A7" w:rsidRDefault="00B968A7" w:rsidP="00B968A7">
      <w:pPr>
        <w:pStyle w:val="B-Body"/>
        <w:rPr>
          <w:lang w:eastAsia="ja-JP"/>
        </w:rPr>
      </w:pPr>
      <w:r>
        <w:rPr>
          <w:lang w:eastAsia="ja-JP"/>
        </w:rPr>
        <w:t xml:space="preserve">Here, we use Count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2904D5" w:rsidRPr="0010578E" w:rsidTr="00B968A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1F6AE1" w:rsidP="00B968A7">
            <w:pPr>
              <w:pStyle w:val="B-Body"/>
              <w:ind w:left="0"/>
              <w:jc w:val="center"/>
              <w:rPr>
                <w:lang w:eastAsia="ja-JP"/>
              </w:rPr>
            </w:pPr>
            <w:r>
              <w:rPr>
                <w:lang w:eastAsia="ja-JP"/>
              </w:rPr>
              <w:t>Count</w:t>
            </w:r>
            <w:r w:rsidR="002904D5" w:rsidRPr="0010578E">
              <w:rPr>
                <w:lang w:eastAsia="ja-JP"/>
              </w:rPr>
              <w:t xml:space="preserve"> Vectorizer</w:t>
            </w:r>
          </w:p>
        </w:tc>
        <w:tc>
          <w:tcPr>
            <w:tcW w:w="2324"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2904D5" w:rsidRPr="0010578E" w:rsidRDefault="002904D5" w:rsidP="00B968A7">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2904D5" w:rsidRPr="0010578E" w:rsidTr="00B968A7">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2904D5" w:rsidRPr="0010578E" w:rsidRDefault="00B968A7" w:rsidP="00B968A7">
            <w:pPr>
              <w:pStyle w:val="B-Body"/>
              <w:ind w:left="0"/>
              <w:jc w:val="center"/>
              <w:rPr>
                <w:lang w:eastAsia="ja-JP"/>
              </w:rPr>
            </w:pPr>
            <w:r>
              <w:rPr>
                <w:lang w:eastAsia="ja-JP"/>
              </w:rPr>
              <w:t>LinearSVC</w:t>
            </w:r>
            <w:r w:rsidR="002904D5" w:rsidRPr="0010578E">
              <w:rPr>
                <w:lang w:eastAsia="ja-JP"/>
              </w:rPr>
              <w:t xml:space="preserve"> Classifier</w:t>
            </w:r>
          </w:p>
        </w:tc>
        <w:tc>
          <w:tcPr>
            <w:tcW w:w="2324" w:type="dxa"/>
            <w:vAlign w:val="center"/>
          </w:tcPr>
          <w:p w:rsidR="002904D5" w:rsidRPr="0010578E" w:rsidRDefault="00B968A7"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2904D5" w:rsidRPr="0010578E" w:rsidRDefault="002904D5" w:rsidP="00B968A7">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2904D5" w:rsidRDefault="00080A13" w:rsidP="00080A13">
      <w:pPr>
        <w:pStyle w:val="B-Body"/>
        <w:jc w:val="center"/>
        <w:rPr>
          <w:lang w:eastAsia="ja-JP"/>
        </w:rPr>
      </w:pPr>
      <w:r>
        <w:rPr>
          <w:noProof/>
        </w:rPr>
        <w:drawing>
          <wp:inline distT="0" distB="0" distL="0" distR="0">
            <wp:extent cx="1883664" cy="4325112"/>
            <wp:effectExtent l="0" t="0" r="254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83664" cy="4325112"/>
                    </a:xfrm>
                    <a:prstGeom prst="rect">
                      <a:avLst/>
                    </a:prstGeom>
                    <a:noFill/>
                    <a:ln>
                      <a:noFill/>
                    </a:ln>
                  </pic:spPr>
                </pic:pic>
              </a:graphicData>
            </a:graphic>
          </wp:inline>
        </w:drawing>
      </w:r>
    </w:p>
    <w:p w:rsidR="009452CC" w:rsidRDefault="009452CC" w:rsidP="009452CC">
      <w:pPr>
        <w:pStyle w:val="B-Body"/>
        <w:rPr>
          <w:lang w:eastAsia="ja-JP"/>
        </w:rPr>
      </w:pPr>
      <w:r>
        <w:rPr>
          <w:lang w:eastAsia="ja-JP"/>
        </w:rPr>
        <w:lastRenderedPageBreak/>
        <w:t>The F1-score result for this pipeline (encoder+model) is summarized below. An overall F1-score of 0.72 is achieved using this model</w:t>
      </w:r>
    </w:p>
    <w:p w:rsidR="00120F0C" w:rsidRDefault="00120F0C" w:rsidP="00120F0C">
      <w:pPr>
        <w:pStyle w:val="Heading3"/>
      </w:pPr>
      <w:bookmarkStart w:id="38" w:name="_Toc7305391"/>
      <w:r>
        <w:t>TF-IDF + Linear SVC</w:t>
      </w:r>
      <w:bookmarkEnd w:id="38"/>
    </w:p>
    <w:p w:rsidR="00120F0C" w:rsidRDefault="00120F0C" w:rsidP="00120F0C">
      <w:pPr>
        <w:pStyle w:val="B-Body"/>
        <w:rPr>
          <w:lang w:eastAsia="ja-JP"/>
        </w:rPr>
      </w:pPr>
      <w:r>
        <w:rPr>
          <w:lang w:eastAsia="ja-JP"/>
        </w:rPr>
        <w:t xml:space="preserve">Here, we use TF-IDF vectorizer and 27 (=number of genres) Linear SVC classifiers. Below are the optimal hyper-parameters </w:t>
      </w:r>
    </w:p>
    <w:tbl>
      <w:tblPr>
        <w:tblStyle w:val="GridTable5Dark-Accent3"/>
        <w:tblW w:w="0" w:type="auto"/>
        <w:jc w:val="center"/>
        <w:tblLook w:val="0480" w:firstRow="0" w:lastRow="0" w:firstColumn="1" w:lastColumn="0" w:noHBand="0" w:noVBand="1"/>
      </w:tblPr>
      <w:tblGrid>
        <w:gridCol w:w="2360"/>
        <w:gridCol w:w="2324"/>
        <w:gridCol w:w="2331"/>
        <w:gridCol w:w="2335"/>
      </w:tblGrid>
      <w:tr w:rsidR="00120F0C" w:rsidRPr="0010578E" w:rsidTr="00C7065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sidRPr="0010578E">
              <w:rPr>
                <w:lang w:eastAsia="ja-JP"/>
              </w:rPr>
              <w:t>TF-IDF Vectorizer</w:t>
            </w:r>
          </w:p>
        </w:tc>
        <w:tc>
          <w:tcPr>
            <w:tcW w:w="2324"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20F0C" w:rsidRPr="0010578E" w:rsidRDefault="00120F0C" w:rsidP="00C7065B">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20F0C" w:rsidRPr="0010578E" w:rsidTr="00C7065B">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20F0C" w:rsidRPr="0010578E" w:rsidRDefault="00120F0C" w:rsidP="00C7065B">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20F0C" w:rsidRPr="0010578E" w:rsidRDefault="00120F0C" w:rsidP="00C7065B">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120F0C" w:rsidRPr="00865206" w:rsidRDefault="00120F0C" w:rsidP="00120F0C">
      <w:pPr>
        <w:pStyle w:val="B-Body"/>
        <w:rPr>
          <w:lang w:eastAsia="ja-JP"/>
        </w:rPr>
      </w:pPr>
      <w:r>
        <w:rPr>
          <w:lang w:eastAsia="ja-JP"/>
        </w:rPr>
        <w:t>The F1-score result for this pipeline (encoder+model) is summarized in the below table. An overall F1-score of 0.77 is achieved. Compared to Count Vectorizer, TF-IDF achieves a better F1-score</w:t>
      </w:r>
    </w:p>
    <w:p w:rsidR="00120F0C" w:rsidRDefault="00120F0C" w:rsidP="00120F0C">
      <w:pPr>
        <w:pStyle w:val="B-Body"/>
        <w:jc w:val="center"/>
        <w:rPr>
          <w:lang w:eastAsia="ja-JP"/>
        </w:rPr>
      </w:pPr>
      <w:r>
        <w:rPr>
          <w:noProof/>
          <w:lang w:eastAsia="ja-JP"/>
        </w:rPr>
        <w:drawing>
          <wp:inline distT="0" distB="0" distL="0" distR="0" wp14:anchorId="27354905" wp14:editId="423EFE70">
            <wp:extent cx="1920240" cy="4334256"/>
            <wp:effectExtent l="0" t="0" r="3810" b="9525"/>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080A13" w:rsidRDefault="00080A13" w:rsidP="00262086">
      <w:pPr>
        <w:pStyle w:val="Heading3"/>
      </w:pPr>
      <w:bookmarkStart w:id="39" w:name="_Toc7305392"/>
      <w:r>
        <w:t>TF-IDF + Logistic Regression</w:t>
      </w:r>
      <w:bookmarkEnd w:id="39"/>
    </w:p>
    <w:p w:rsidR="00080A13" w:rsidRDefault="00080A13" w:rsidP="00080A13">
      <w:pPr>
        <w:pStyle w:val="B-Body"/>
        <w:rPr>
          <w:lang w:eastAsia="ja-JP"/>
        </w:rPr>
      </w:pPr>
      <w:r>
        <w:rPr>
          <w:lang w:eastAsia="ja-JP"/>
        </w:rPr>
        <w:t xml:space="preserve">Here, we use TF-IDF vectorizer and 27 (=number of genres) </w:t>
      </w:r>
      <w:r w:rsidR="00036EFB">
        <w:rPr>
          <w:lang w:eastAsia="ja-JP"/>
        </w:rPr>
        <w:t>Logistic Regression</w:t>
      </w:r>
      <w:r>
        <w:rPr>
          <w:lang w:eastAsia="ja-JP"/>
        </w:rPr>
        <w:t xml:space="preserve"> classifiers. Below are the optimal hyper-parameters </w:t>
      </w:r>
    </w:p>
    <w:p w:rsidR="005D7438" w:rsidRDefault="005D7438" w:rsidP="00080A13">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080A13"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080A13" w:rsidP="00CE74B2">
            <w:pPr>
              <w:pStyle w:val="B-Body"/>
              <w:ind w:left="0"/>
              <w:jc w:val="center"/>
              <w:rPr>
                <w:lang w:eastAsia="ja-JP"/>
              </w:rPr>
            </w:pPr>
            <w:r w:rsidRPr="0010578E">
              <w:rPr>
                <w:lang w:eastAsia="ja-JP"/>
              </w:rPr>
              <w:t>TF-IDF Vectorizer</w:t>
            </w:r>
          </w:p>
        </w:tc>
        <w:tc>
          <w:tcPr>
            <w:tcW w:w="2324"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sidR="001F6AE1">
              <w:rPr>
                <w:lang w:eastAsia="ja-JP"/>
              </w:rPr>
              <w:t>1</w:t>
            </w:r>
            <w:r w:rsidRPr="0010578E">
              <w:rPr>
                <w:lang w:eastAsia="ja-JP"/>
              </w:rPr>
              <w:t>)</w:t>
            </w:r>
          </w:p>
        </w:tc>
        <w:tc>
          <w:tcPr>
            <w:tcW w:w="2331"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080A13" w:rsidRPr="0010578E" w:rsidRDefault="00080A13"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080A13"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080A13" w:rsidRPr="0010578E" w:rsidRDefault="001F6AE1" w:rsidP="00CE74B2">
            <w:pPr>
              <w:pStyle w:val="B-Body"/>
              <w:ind w:left="0"/>
              <w:jc w:val="center"/>
              <w:rPr>
                <w:lang w:eastAsia="ja-JP"/>
              </w:rPr>
            </w:pPr>
            <w:r>
              <w:rPr>
                <w:lang w:eastAsia="ja-JP"/>
              </w:rPr>
              <w:lastRenderedPageBreak/>
              <w:t>Logistic Regression</w:t>
            </w:r>
            <w:r w:rsidR="00080A13" w:rsidRPr="0010578E">
              <w:rPr>
                <w:lang w:eastAsia="ja-JP"/>
              </w:rPr>
              <w:t xml:space="preserve"> Classifier</w:t>
            </w:r>
          </w:p>
        </w:tc>
        <w:tc>
          <w:tcPr>
            <w:tcW w:w="2324" w:type="dxa"/>
            <w:vAlign w:val="center"/>
          </w:tcPr>
          <w:p w:rsidR="00080A13" w:rsidRPr="0010578E" w:rsidRDefault="001F6AE1"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w:t>
            </w:r>
            <w:r w:rsidR="00080A13" w:rsidRPr="0010578E">
              <w:rPr>
                <w:lang w:eastAsia="ja-JP"/>
              </w:rPr>
              <w:t xml:space="preserve"> = </w:t>
            </w:r>
            <w:r>
              <w:rPr>
                <w:lang w:eastAsia="ja-JP"/>
              </w:rPr>
              <w:t>100</w:t>
            </w:r>
          </w:p>
        </w:tc>
        <w:tc>
          <w:tcPr>
            <w:tcW w:w="2331"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080A13" w:rsidRPr="0010578E" w:rsidRDefault="00080A13"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080A13">
      <w:pPr>
        <w:pStyle w:val="B-Body"/>
        <w:rPr>
          <w:lang w:eastAsia="ja-JP"/>
        </w:rPr>
      </w:pPr>
    </w:p>
    <w:p w:rsidR="00080A13" w:rsidRPr="00865206" w:rsidRDefault="00080A13" w:rsidP="00080A13">
      <w:pPr>
        <w:pStyle w:val="B-Body"/>
        <w:rPr>
          <w:lang w:eastAsia="ja-JP"/>
        </w:rPr>
      </w:pPr>
      <w:r>
        <w:rPr>
          <w:lang w:eastAsia="ja-JP"/>
        </w:rPr>
        <w:t xml:space="preserve">The F1-score result for this pipeline (encoder+model) is summarized </w:t>
      </w:r>
      <w:r w:rsidR="00120F0C">
        <w:rPr>
          <w:lang w:eastAsia="ja-JP"/>
        </w:rPr>
        <w:t>in the below table</w:t>
      </w:r>
      <w:r w:rsidR="00CE74B2">
        <w:rPr>
          <w:lang w:eastAsia="ja-JP"/>
        </w:rPr>
        <w:t xml:space="preserve">. An overall F1-score of 0.74 is achieved. </w:t>
      </w:r>
    </w:p>
    <w:p w:rsidR="00080A13" w:rsidRPr="00080A13" w:rsidRDefault="00080A13" w:rsidP="00CE74B2">
      <w:pPr>
        <w:pStyle w:val="B-Body"/>
        <w:jc w:val="center"/>
        <w:rPr>
          <w:lang w:eastAsia="ja-JP"/>
        </w:rPr>
      </w:pPr>
      <w:r>
        <w:rPr>
          <w:noProof/>
          <w:lang w:eastAsia="ja-JP"/>
        </w:rPr>
        <w:drawing>
          <wp:inline distT="0" distB="0" distL="0" distR="0">
            <wp:extent cx="1929384" cy="434340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29384" cy="4343400"/>
                    </a:xfrm>
                    <a:prstGeom prst="rect">
                      <a:avLst/>
                    </a:prstGeom>
                    <a:noFill/>
                    <a:ln>
                      <a:noFill/>
                    </a:ln>
                  </pic:spPr>
                </pic:pic>
              </a:graphicData>
            </a:graphic>
          </wp:inline>
        </w:drawing>
      </w:r>
    </w:p>
    <w:p w:rsidR="00262086" w:rsidRPr="00262086" w:rsidRDefault="00262086" w:rsidP="00262086">
      <w:pPr>
        <w:pStyle w:val="Heading3"/>
      </w:pPr>
      <w:bookmarkStart w:id="40" w:name="_Toc7305393"/>
      <w:r>
        <w:t>TF-IDF + Naïve Bayes</w:t>
      </w:r>
      <w:bookmarkEnd w:id="40"/>
    </w:p>
    <w:p w:rsidR="002A5C10" w:rsidRDefault="0010578E" w:rsidP="00120F0C">
      <w:pPr>
        <w:pStyle w:val="B-Body"/>
        <w:jc w:val="both"/>
        <w:rPr>
          <w:lang w:eastAsia="ja-JP"/>
        </w:rPr>
      </w:pPr>
      <w:r>
        <w:rPr>
          <w:lang w:eastAsia="ja-JP"/>
        </w:rPr>
        <w:t xml:space="preserve">Here, we use TF-IDF vectorizer and 27 (=number of genres) Naïve Bayes classifiers. Below are the optimal hyper-parameters </w:t>
      </w:r>
    </w:p>
    <w:p w:rsidR="005D7438" w:rsidRDefault="005D7438" w:rsidP="00120F0C">
      <w:pPr>
        <w:pStyle w:val="B-Body"/>
        <w:jc w:val="both"/>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10578E" w:rsidRPr="0010578E" w:rsidTr="0010578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TF-IDF Vectorizer</w:t>
            </w:r>
          </w:p>
        </w:tc>
        <w:tc>
          <w:tcPr>
            <w:tcW w:w="2324"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10578E" w:rsidRPr="0010578E" w:rsidRDefault="0010578E" w:rsidP="0010578E">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10578E" w:rsidRPr="0010578E" w:rsidTr="0010578E">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10578E" w:rsidRPr="0010578E" w:rsidRDefault="0010578E" w:rsidP="0010578E">
            <w:pPr>
              <w:pStyle w:val="B-Body"/>
              <w:ind w:left="0"/>
              <w:jc w:val="center"/>
              <w:rPr>
                <w:lang w:eastAsia="ja-JP"/>
              </w:rPr>
            </w:pPr>
            <w:r w:rsidRPr="0010578E">
              <w:rPr>
                <w:lang w:eastAsia="ja-JP"/>
              </w:rPr>
              <w:t>Naïve Bayes Classifier</w:t>
            </w:r>
          </w:p>
        </w:tc>
        <w:tc>
          <w:tcPr>
            <w:tcW w:w="2324"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01</w:t>
            </w:r>
          </w:p>
        </w:tc>
        <w:tc>
          <w:tcPr>
            <w:tcW w:w="2331"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10578E" w:rsidRPr="0010578E" w:rsidRDefault="0010578E" w:rsidP="0010578E">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5D7438" w:rsidRDefault="005D7438" w:rsidP="00120F0C">
      <w:pPr>
        <w:pStyle w:val="B-Body"/>
        <w:jc w:val="both"/>
        <w:rPr>
          <w:lang w:eastAsia="ja-JP"/>
        </w:rPr>
      </w:pPr>
    </w:p>
    <w:p w:rsidR="0010578E" w:rsidRDefault="00120F0C" w:rsidP="00120F0C">
      <w:pPr>
        <w:pStyle w:val="B-Body"/>
        <w:jc w:val="both"/>
        <w:rPr>
          <w:lang w:eastAsia="ja-JP"/>
        </w:rPr>
      </w:pPr>
      <w:r>
        <w:rPr>
          <w:lang w:eastAsia="ja-JP"/>
        </w:rPr>
        <w:t xml:space="preserve">The F1-score result for this pipeline (encoder+model) is summarized in the below table. An overall F1-score of 0.76 is achieved. With TF-IDF vectorizer, Linear SVC performs best with a F1 score of 0.77. Naïve Bayes classifier offers comparable performance with F1 score of 0.76. Logistic Regression is the weakest predictor among the lot offering a F1 score of 0.74 </w:t>
      </w:r>
    </w:p>
    <w:p w:rsidR="00080A13" w:rsidRDefault="00080A13" w:rsidP="00120F0C">
      <w:pPr>
        <w:pStyle w:val="B-Body"/>
        <w:jc w:val="center"/>
        <w:rPr>
          <w:lang w:eastAsia="ja-JP"/>
        </w:rPr>
      </w:pPr>
      <w:r>
        <w:rPr>
          <w:noProof/>
          <w:lang w:eastAsia="ja-JP"/>
        </w:rPr>
        <w:lastRenderedPageBreak/>
        <w:drawing>
          <wp:inline distT="0" distB="0" distL="0" distR="0" wp14:anchorId="09805B3A" wp14:editId="1C38702D">
            <wp:extent cx="1947672" cy="4352544"/>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47672" cy="4352544"/>
                    </a:xfrm>
                    <a:prstGeom prst="rect">
                      <a:avLst/>
                    </a:prstGeom>
                    <a:noFill/>
                    <a:ln>
                      <a:noFill/>
                    </a:ln>
                  </pic:spPr>
                </pic:pic>
              </a:graphicData>
            </a:graphic>
          </wp:inline>
        </w:drawing>
      </w:r>
    </w:p>
    <w:p w:rsidR="00A7404D" w:rsidRDefault="00A7404D" w:rsidP="00A7404D">
      <w:pPr>
        <w:pStyle w:val="Heading2"/>
      </w:pPr>
      <w:bookmarkStart w:id="41" w:name="_Toc7305394"/>
      <w:r>
        <w:t>Label Powerset</w:t>
      </w:r>
      <w:bookmarkEnd w:id="41"/>
    </w:p>
    <w:p w:rsidR="005D7438" w:rsidRPr="005D7438" w:rsidRDefault="005D7438" w:rsidP="005D7438">
      <w:pPr>
        <w:pStyle w:val="B-Body"/>
        <w:jc w:val="both"/>
        <w:rPr>
          <w:lang w:eastAsia="ja-JP"/>
        </w:rPr>
      </w:pPr>
      <w:r>
        <w:rPr>
          <w:lang w:eastAsia="ja-JP"/>
        </w:rPr>
        <w:t>In this method, we reduce a multi-label classification problem into a multi-class classification. We label each unique genre combination as a class. In our training data set, there exists 1505 different genre combinations (out of a maximum of 2</w:t>
      </w:r>
      <w:r w:rsidRPr="00256FFF">
        <w:rPr>
          <w:vertAlign w:val="superscript"/>
          <w:lang w:eastAsia="ja-JP"/>
        </w:rPr>
        <w:t>27</w:t>
      </w:r>
      <w:r>
        <w:rPr>
          <w:lang w:eastAsia="ja-JP"/>
        </w:rPr>
        <w:t xml:space="preserve"> combinations). Using these 1505 unique classes, we perform a multi-class classification. The classifier will pick one of these 1505 labels as the prediction</w:t>
      </w:r>
    </w:p>
    <w:p w:rsidR="00A7404D" w:rsidRDefault="00A7404D" w:rsidP="00A7404D">
      <w:pPr>
        <w:pStyle w:val="Heading3"/>
      </w:pPr>
      <w:bookmarkStart w:id="42" w:name="_Toc7305395"/>
      <w:r>
        <w:t>Count Vectorizer + Linear SVC</w:t>
      </w:r>
      <w:bookmarkEnd w:id="42"/>
    </w:p>
    <w:p w:rsidR="00DC4DFF" w:rsidRDefault="00DC4DFF" w:rsidP="002A6ABA">
      <w:pPr>
        <w:pStyle w:val="B-Body"/>
        <w:jc w:val="both"/>
        <w:rPr>
          <w:lang w:eastAsia="ja-JP"/>
        </w:rPr>
      </w:pPr>
      <w:r>
        <w:rPr>
          <w:lang w:eastAsia="ja-JP"/>
        </w:rPr>
        <w:t xml:space="preserve">Here, we use Count Vectorizer and Linear SVC classifiers. Below are the optimal hyper-parameters </w:t>
      </w:r>
    </w:p>
    <w:p w:rsidR="006B26C5" w:rsidRPr="00B968A7" w:rsidRDefault="006B26C5"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Count</w:t>
            </w:r>
            <w:r w:rsidRPr="0010578E">
              <w:rPr>
                <w:lang w:eastAsia="ja-JP"/>
              </w:rPr>
              <w:t xml:space="preserve">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Min_df = </w:t>
            </w:r>
            <w:r>
              <w:rPr>
                <w:lang w:eastAsia="ja-JP"/>
              </w:rPr>
              <w:t>1</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DC4DFF" w:rsidRDefault="00DC4DFF" w:rsidP="002A6ABA">
      <w:pPr>
        <w:pStyle w:val="B-Body"/>
        <w:jc w:val="both"/>
        <w:rPr>
          <w:lang w:eastAsia="ja-JP"/>
        </w:rPr>
      </w:pPr>
      <w:r>
        <w:rPr>
          <w:lang w:eastAsia="ja-JP"/>
        </w:rPr>
        <w:t xml:space="preserve">The F1-score result for this pipeline (encoder+model) is summarized </w:t>
      </w:r>
      <w:r w:rsidR="00271BDB">
        <w:rPr>
          <w:lang w:eastAsia="ja-JP"/>
        </w:rPr>
        <w:t>in the below table. An overall F1-score of 0.79 is achieved</w:t>
      </w:r>
      <w:r w:rsidR="002A6ABA">
        <w:rPr>
          <w:lang w:eastAsia="ja-JP"/>
        </w:rPr>
        <w:t xml:space="preserve">. Higher prediction accuracy is achieved using Label Powerset compared to Binary </w:t>
      </w:r>
      <w:proofErr w:type="spellStart"/>
      <w:r w:rsidR="002A6ABA">
        <w:rPr>
          <w:lang w:eastAsia="ja-JP"/>
        </w:rPr>
        <w:t>Releavance</w:t>
      </w:r>
      <w:proofErr w:type="spellEnd"/>
      <w:r w:rsidR="002A6ABA">
        <w:rPr>
          <w:lang w:eastAsia="ja-JP"/>
        </w:rPr>
        <w:t xml:space="preserve">. </w:t>
      </w:r>
    </w:p>
    <w:p w:rsidR="00A7404D" w:rsidRDefault="00A7404D" w:rsidP="00A7404D">
      <w:pPr>
        <w:pStyle w:val="B-Body"/>
        <w:rPr>
          <w:lang w:eastAsia="ja-JP"/>
        </w:rPr>
      </w:pPr>
    </w:p>
    <w:p w:rsidR="00A7404D" w:rsidRDefault="009605C8" w:rsidP="00271BDB">
      <w:pPr>
        <w:pStyle w:val="B-Body"/>
        <w:jc w:val="center"/>
        <w:rPr>
          <w:lang w:eastAsia="ja-JP"/>
        </w:rPr>
      </w:pPr>
      <w:r>
        <w:rPr>
          <w:noProof/>
          <w:lang w:eastAsia="ja-JP"/>
        </w:rPr>
        <w:lastRenderedPageBreak/>
        <w:drawing>
          <wp:inline distT="0" distB="0" distL="0" distR="0">
            <wp:extent cx="1901952" cy="4325112"/>
            <wp:effectExtent l="0" t="0" r="3175"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01952" cy="4325112"/>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3" w:name="_Toc7305396"/>
      <w:r>
        <w:t>TF-IDF + Naïve Bayes</w:t>
      </w:r>
      <w:bookmarkEnd w:id="43"/>
    </w:p>
    <w:p w:rsidR="00DC4DFF" w:rsidRDefault="00DC4DFF" w:rsidP="00DC4DFF">
      <w:pPr>
        <w:pStyle w:val="B-Body"/>
        <w:rPr>
          <w:lang w:eastAsia="ja-JP"/>
        </w:rPr>
      </w:pPr>
      <w:r>
        <w:rPr>
          <w:lang w:eastAsia="ja-JP"/>
        </w:rPr>
        <w:t xml:space="preserve">Here, we use TF-IDF vectorizer and Naïve Bayes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 xml:space="preserve">Ngram = (1, </w:t>
            </w:r>
            <w:r>
              <w:rPr>
                <w:lang w:eastAsia="ja-JP"/>
              </w:rPr>
              <w:t>1</w:t>
            </w:r>
            <w:r w:rsidRPr="0010578E">
              <w:rPr>
                <w:lang w:eastAsia="ja-JP"/>
              </w:rPr>
              <w:t>)</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Naïve Bayes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sidRPr="0010578E">
              <w:rPr>
                <w:lang w:eastAsia="ja-JP"/>
              </w:rPr>
              <w:t>Alpha = 0.</w:t>
            </w:r>
            <w:r>
              <w:rPr>
                <w:lang w:eastAsia="ja-JP"/>
              </w:rPr>
              <w:t>0</w:t>
            </w:r>
            <w:r w:rsidRPr="0010578E">
              <w:rPr>
                <w:lang w:eastAsia="ja-JP"/>
              </w:rPr>
              <w:t>01</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64 is achieved</w:t>
      </w:r>
    </w:p>
    <w:p w:rsidR="00A7404D" w:rsidRDefault="009605C8" w:rsidP="00271BDB">
      <w:pPr>
        <w:pStyle w:val="B-Body"/>
        <w:jc w:val="center"/>
        <w:rPr>
          <w:lang w:eastAsia="ja-JP"/>
        </w:rPr>
      </w:pPr>
      <w:r>
        <w:rPr>
          <w:noProof/>
          <w:lang w:eastAsia="ja-JP"/>
        </w:rPr>
        <w:lastRenderedPageBreak/>
        <w:drawing>
          <wp:inline distT="0" distB="0" distL="0" distR="0">
            <wp:extent cx="1901952" cy="4361688"/>
            <wp:effectExtent l="0" t="0" r="3175" b="127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1952" cy="4361688"/>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4" w:name="_Toc7305397"/>
      <w:r>
        <w:t>TF-IDF + Linear SVC</w:t>
      </w:r>
      <w:bookmarkEnd w:id="44"/>
    </w:p>
    <w:p w:rsidR="00DC4DFF" w:rsidRDefault="00DC4DFF" w:rsidP="00DC4DFF">
      <w:pPr>
        <w:pStyle w:val="B-Body"/>
        <w:rPr>
          <w:lang w:eastAsia="ja-JP"/>
        </w:rPr>
      </w:pPr>
      <w:r>
        <w:rPr>
          <w:lang w:eastAsia="ja-JP"/>
        </w:rPr>
        <w:t xml:space="preserve">Here, we use TF-IDF vectorizer and </w:t>
      </w:r>
      <w:r w:rsidR="006B26C5">
        <w:rPr>
          <w:lang w:eastAsia="ja-JP"/>
        </w:rPr>
        <w:t>Linear SVC</w:t>
      </w:r>
      <w:r>
        <w:rPr>
          <w:lang w:eastAsia="ja-JP"/>
        </w:rPr>
        <w:t xml:space="preserve"> classifiers. 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9605C8" w:rsidRPr="009605C8" w:rsidRDefault="00271BDB" w:rsidP="002A6ABA">
      <w:pPr>
        <w:pStyle w:val="B-Body"/>
        <w:jc w:val="both"/>
        <w:rPr>
          <w:lang w:eastAsia="ja-JP"/>
        </w:rPr>
      </w:pPr>
      <w:r>
        <w:rPr>
          <w:lang w:eastAsia="ja-JP"/>
        </w:rPr>
        <w:t>The F1-score result for this pipeline (encoder+model) is summarized in the below table. An overall F1-score of 0.83 is achieved</w:t>
      </w:r>
      <w:r w:rsidR="002A6ABA">
        <w:rPr>
          <w:lang w:eastAsia="ja-JP"/>
        </w:rPr>
        <w:t xml:space="preserve">. </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B-Body"/>
        <w:rPr>
          <w:lang w:eastAsia="ja-JP"/>
        </w:rPr>
      </w:pPr>
    </w:p>
    <w:p w:rsidR="00A7404D" w:rsidRDefault="00A7404D" w:rsidP="00A7404D">
      <w:pPr>
        <w:pStyle w:val="Heading3"/>
      </w:pPr>
      <w:bookmarkStart w:id="45" w:name="_Toc7305398"/>
      <w:r>
        <w:t>Label Powerset with Clustering + TF-IDF + Linear SVC</w:t>
      </w:r>
      <w:bookmarkEnd w:id="45"/>
    </w:p>
    <w:p w:rsidR="00182EC3" w:rsidRDefault="006B26C5" w:rsidP="002A6ABA">
      <w:pPr>
        <w:pStyle w:val="B-Body"/>
        <w:jc w:val="both"/>
        <w:rPr>
          <w:lang w:eastAsia="ja-JP"/>
        </w:rPr>
      </w:pPr>
      <w:r>
        <w:rPr>
          <w:lang w:eastAsia="ja-JP"/>
        </w:rPr>
        <w:t>Here, we use 75 clusters to group the 1505 genre combinations.</w:t>
      </w:r>
      <w:r w:rsidR="00DC4DFF">
        <w:rPr>
          <w:lang w:eastAsia="ja-JP"/>
        </w:rPr>
        <w:t xml:space="preserve"> </w:t>
      </w:r>
      <w:r w:rsidR="00182EC3">
        <w:rPr>
          <w:lang w:eastAsia="ja-JP"/>
        </w:rPr>
        <w:t xml:space="preserve">The cluster center is used to represent the genre combinations for these cluster. The cluster center is further quantized to binary values using a threshold of 0.85; if the genre value of the cluster center &gt; 0.85, then the genre for that cluster center = 1, else 0. </w:t>
      </w:r>
    </w:p>
    <w:p w:rsidR="00DC4DFF" w:rsidRDefault="00182EC3" w:rsidP="002A6ABA">
      <w:pPr>
        <w:pStyle w:val="B-Body"/>
        <w:jc w:val="both"/>
        <w:rPr>
          <w:lang w:eastAsia="ja-JP"/>
        </w:rPr>
      </w:pPr>
      <w:r>
        <w:rPr>
          <w:lang w:eastAsia="ja-JP"/>
        </w:rPr>
        <w:t xml:space="preserve">We use </w:t>
      </w:r>
      <w:r w:rsidR="00DC4DFF">
        <w:rPr>
          <w:lang w:eastAsia="ja-JP"/>
        </w:rPr>
        <w:t xml:space="preserve">TF-IDF vectorizer and </w:t>
      </w:r>
      <w:r w:rsidR="006B26C5">
        <w:rPr>
          <w:lang w:eastAsia="ja-JP"/>
        </w:rPr>
        <w:t>Linear SVC</w:t>
      </w:r>
      <w:r w:rsidR="00DC4DFF">
        <w:rPr>
          <w:lang w:eastAsia="ja-JP"/>
        </w:rPr>
        <w:t xml:space="preserve"> classifiers</w:t>
      </w:r>
      <w:r>
        <w:rPr>
          <w:lang w:eastAsia="ja-JP"/>
        </w:rPr>
        <w:t xml:space="preserve">. </w:t>
      </w:r>
      <w:r w:rsidR="006B26C5">
        <w:rPr>
          <w:lang w:eastAsia="ja-JP"/>
        </w:rPr>
        <w:t xml:space="preserve"> </w:t>
      </w:r>
      <w:r w:rsidR="00DC4DFF">
        <w:rPr>
          <w:lang w:eastAsia="ja-JP"/>
        </w:rPr>
        <w:t xml:space="preserve">Below are the optimal hyper-parameters </w:t>
      </w:r>
    </w:p>
    <w:p w:rsidR="00DC4DFF" w:rsidRDefault="00DC4DFF" w:rsidP="00DC4DFF">
      <w:pPr>
        <w:pStyle w:val="B-Body"/>
        <w:rPr>
          <w:lang w:eastAsia="ja-JP"/>
        </w:rPr>
      </w:pPr>
    </w:p>
    <w:tbl>
      <w:tblPr>
        <w:tblStyle w:val="GridTable5Dark-Accent3"/>
        <w:tblW w:w="0" w:type="auto"/>
        <w:jc w:val="center"/>
        <w:tblLook w:val="0480" w:firstRow="0" w:lastRow="0" w:firstColumn="1" w:lastColumn="0" w:noHBand="0" w:noVBand="1"/>
      </w:tblPr>
      <w:tblGrid>
        <w:gridCol w:w="2360"/>
        <w:gridCol w:w="2324"/>
        <w:gridCol w:w="2331"/>
        <w:gridCol w:w="2335"/>
      </w:tblGrid>
      <w:tr w:rsidR="00DC4DFF" w:rsidRPr="0010578E" w:rsidTr="00CE7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sidRPr="0010578E">
              <w:rPr>
                <w:lang w:eastAsia="ja-JP"/>
              </w:rPr>
              <w:t>TF-IDF Vectorizer</w:t>
            </w:r>
          </w:p>
        </w:tc>
        <w:tc>
          <w:tcPr>
            <w:tcW w:w="2324"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Ngram = (1, 2)</w:t>
            </w:r>
          </w:p>
        </w:tc>
        <w:tc>
          <w:tcPr>
            <w:tcW w:w="2331"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in_df = 2</w:t>
            </w:r>
          </w:p>
        </w:tc>
        <w:tc>
          <w:tcPr>
            <w:tcW w:w="2335" w:type="dxa"/>
            <w:vAlign w:val="center"/>
          </w:tcPr>
          <w:p w:rsidR="00DC4DFF" w:rsidRPr="0010578E" w:rsidRDefault="00DC4DFF" w:rsidP="00CE74B2">
            <w:pPr>
              <w:pStyle w:val="B-Body"/>
              <w:ind w:left="0"/>
              <w:jc w:val="center"/>
              <w:cnfStyle w:val="000000100000" w:firstRow="0" w:lastRow="0" w:firstColumn="0" w:lastColumn="0" w:oddVBand="0" w:evenVBand="0" w:oddHBand="1" w:evenHBand="0" w:firstRowFirstColumn="0" w:firstRowLastColumn="0" w:lastRowFirstColumn="0" w:lastRowLastColumn="0"/>
              <w:rPr>
                <w:lang w:eastAsia="ja-JP"/>
              </w:rPr>
            </w:pPr>
            <w:r w:rsidRPr="0010578E">
              <w:rPr>
                <w:lang w:eastAsia="ja-JP"/>
              </w:rPr>
              <w:t>Max_df = 0.5</w:t>
            </w:r>
          </w:p>
        </w:tc>
      </w:tr>
      <w:tr w:rsidR="00DC4DFF" w:rsidRPr="0010578E" w:rsidTr="00CE74B2">
        <w:trPr>
          <w:jc w:val="center"/>
        </w:trPr>
        <w:tc>
          <w:tcPr>
            <w:cnfStyle w:val="001000000000" w:firstRow="0" w:lastRow="0" w:firstColumn="1" w:lastColumn="0" w:oddVBand="0" w:evenVBand="0" w:oddHBand="0" w:evenHBand="0" w:firstRowFirstColumn="0" w:firstRowLastColumn="0" w:lastRowFirstColumn="0" w:lastRowLastColumn="0"/>
            <w:tcW w:w="2360" w:type="dxa"/>
            <w:vAlign w:val="center"/>
          </w:tcPr>
          <w:p w:rsidR="00DC4DFF" w:rsidRPr="0010578E" w:rsidRDefault="00DC4DFF" w:rsidP="00CE74B2">
            <w:pPr>
              <w:pStyle w:val="B-Body"/>
              <w:ind w:left="0"/>
              <w:jc w:val="center"/>
              <w:rPr>
                <w:lang w:eastAsia="ja-JP"/>
              </w:rPr>
            </w:pPr>
            <w:r>
              <w:rPr>
                <w:lang w:eastAsia="ja-JP"/>
              </w:rPr>
              <w:t>Linear SVC</w:t>
            </w:r>
            <w:r w:rsidRPr="0010578E">
              <w:rPr>
                <w:lang w:eastAsia="ja-JP"/>
              </w:rPr>
              <w:t xml:space="preserve"> Classifier</w:t>
            </w:r>
          </w:p>
        </w:tc>
        <w:tc>
          <w:tcPr>
            <w:tcW w:w="2324"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r>
              <w:rPr>
                <w:lang w:eastAsia="ja-JP"/>
              </w:rPr>
              <w:t>C=10</w:t>
            </w:r>
          </w:p>
        </w:tc>
        <w:tc>
          <w:tcPr>
            <w:tcW w:w="2331"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c>
          <w:tcPr>
            <w:tcW w:w="2335" w:type="dxa"/>
            <w:vAlign w:val="center"/>
          </w:tcPr>
          <w:p w:rsidR="00DC4DFF" w:rsidRPr="0010578E" w:rsidRDefault="00DC4DFF" w:rsidP="00CE74B2">
            <w:pPr>
              <w:pStyle w:val="B-Body"/>
              <w:ind w:left="0"/>
              <w:jc w:val="center"/>
              <w:cnfStyle w:val="000000000000" w:firstRow="0" w:lastRow="0" w:firstColumn="0" w:lastColumn="0" w:oddVBand="0" w:evenVBand="0" w:oddHBand="0" w:evenHBand="0" w:firstRowFirstColumn="0" w:firstRowLastColumn="0" w:lastRowFirstColumn="0" w:lastRowLastColumn="0"/>
              <w:rPr>
                <w:lang w:eastAsia="ja-JP"/>
              </w:rPr>
            </w:pPr>
          </w:p>
        </w:tc>
      </w:tr>
    </w:tbl>
    <w:p w:rsidR="00A7404D" w:rsidRDefault="00271BDB" w:rsidP="002A6ABA">
      <w:pPr>
        <w:pStyle w:val="B-Body"/>
        <w:jc w:val="both"/>
        <w:rPr>
          <w:lang w:eastAsia="ja-JP"/>
        </w:rPr>
      </w:pPr>
      <w:r>
        <w:rPr>
          <w:lang w:eastAsia="ja-JP"/>
        </w:rPr>
        <w:t>The F1-score result for this pipeline (encoder+model) is summarized in the below table. An overall F1-score of 0.70 is achieved</w:t>
      </w:r>
      <w:r w:rsidR="002A6ABA">
        <w:rPr>
          <w:lang w:eastAsia="ja-JP"/>
        </w:rPr>
        <w:t xml:space="preserve">. F1-score decreases from 0.83 to 0.7 due to reduction in the label combinations from 1505 to 75. </w:t>
      </w:r>
    </w:p>
    <w:p w:rsidR="009605C8" w:rsidRDefault="009605C8" w:rsidP="00271BDB">
      <w:pPr>
        <w:pStyle w:val="B-Body"/>
        <w:jc w:val="center"/>
        <w:rPr>
          <w:lang w:eastAsia="ja-JP"/>
        </w:rPr>
      </w:pPr>
      <w:r>
        <w:rPr>
          <w:noProof/>
          <w:lang w:eastAsia="ja-JP"/>
        </w:rPr>
        <w:lastRenderedPageBreak/>
        <w:drawing>
          <wp:inline distT="0" distB="0" distL="0" distR="0">
            <wp:extent cx="1938528" cy="4370832"/>
            <wp:effectExtent l="0" t="0" r="508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38528" cy="4370832"/>
                    </a:xfrm>
                    <a:prstGeom prst="rect">
                      <a:avLst/>
                    </a:prstGeom>
                    <a:noFill/>
                    <a:ln>
                      <a:noFill/>
                    </a:ln>
                  </pic:spPr>
                </pic:pic>
              </a:graphicData>
            </a:graphic>
          </wp:inline>
        </w:drawing>
      </w:r>
    </w:p>
    <w:p w:rsidR="00A7404D" w:rsidRDefault="00C7065B" w:rsidP="00C7065B">
      <w:pPr>
        <w:pStyle w:val="Heading2"/>
      </w:pPr>
      <w:bookmarkStart w:id="46" w:name="_Toc7305399"/>
      <w:r>
        <w:t>Sentence Embedding</w:t>
      </w:r>
      <w:bookmarkEnd w:id="46"/>
      <w:r>
        <w:t xml:space="preserve"> </w:t>
      </w:r>
    </w:p>
    <w:p w:rsidR="009E2D75" w:rsidRPr="009E2D75" w:rsidRDefault="009E2D75" w:rsidP="002A617C">
      <w:pPr>
        <w:pStyle w:val="B-Body"/>
        <w:jc w:val="both"/>
        <w:rPr>
          <w:lang w:eastAsia="ja-JP"/>
        </w:rPr>
      </w:pPr>
      <w:r>
        <w:rPr>
          <w:lang w:eastAsia="ja-JP"/>
        </w:rPr>
        <w:t xml:space="preserve">In this section, we obtain vectorized representation of sentence from USE. The length of the vector obtained is 512. </w:t>
      </w:r>
    </w:p>
    <w:p w:rsidR="00A7404D" w:rsidRDefault="00A7404D" w:rsidP="00A7404D">
      <w:pPr>
        <w:pStyle w:val="Heading3"/>
      </w:pPr>
      <w:bookmarkStart w:id="47" w:name="_Toc7305400"/>
      <w:r>
        <w:t>Cosine Similarity</w:t>
      </w:r>
      <w:bookmarkEnd w:id="47"/>
    </w:p>
    <w:p w:rsidR="009E2D75" w:rsidRDefault="009E2D75" w:rsidP="00A300C9">
      <w:pPr>
        <w:pStyle w:val="B-Body"/>
        <w:jc w:val="both"/>
        <w:rPr>
          <w:lang w:eastAsia="ja-JP"/>
        </w:rPr>
      </w:pPr>
      <w:r>
        <w:rPr>
          <w:lang w:eastAsia="ja-JP"/>
        </w:rPr>
        <w:t xml:space="preserve">Here we </w:t>
      </w:r>
      <w:r w:rsidR="00A300C9">
        <w:rPr>
          <w:lang w:eastAsia="ja-JP"/>
        </w:rPr>
        <w:t>use</w:t>
      </w:r>
      <w:r>
        <w:rPr>
          <w:lang w:eastAsia="ja-JP"/>
        </w:rPr>
        <w:t xml:space="preserve"> cosine similarity</w:t>
      </w:r>
      <w:r w:rsidR="00A300C9">
        <w:rPr>
          <w:lang w:eastAsia="ja-JP"/>
        </w:rPr>
        <w:t xml:space="preserve"> to obtain the genre combination for each of the movie plot. Cosine similarity is computed between the movie plot embedding and each of the embedding vector representing the 1505 different genre combinations. The genre combination with the maximum cosine similarity is chosen as the prediction</w:t>
      </w:r>
    </w:p>
    <w:p w:rsidR="001A36E4" w:rsidRDefault="001A36E4" w:rsidP="00A7404D">
      <w:pPr>
        <w:pStyle w:val="B-Body"/>
        <w:rPr>
          <w:lang w:eastAsia="ja-JP"/>
        </w:rPr>
      </w:pPr>
      <w:r>
        <w:rPr>
          <w:lang w:eastAsia="ja-JP"/>
        </w:rPr>
        <w:t>The F1-score result for this pipeline (encoder+model) is summarized in the below table. An overall F1-score of 0.60 is achieved</w:t>
      </w:r>
    </w:p>
    <w:p w:rsidR="00A7404D" w:rsidRDefault="009605C8" w:rsidP="00271BDB">
      <w:pPr>
        <w:pStyle w:val="B-Body"/>
        <w:jc w:val="center"/>
        <w:rPr>
          <w:lang w:eastAsia="ja-JP"/>
        </w:rPr>
      </w:pPr>
      <w:r>
        <w:rPr>
          <w:noProof/>
          <w:lang w:eastAsia="ja-JP"/>
        </w:rPr>
        <w:lastRenderedPageBreak/>
        <w:drawing>
          <wp:inline distT="0" distB="0" distL="0" distR="0">
            <wp:extent cx="1911096" cy="4334256"/>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11096" cy="4334256"/>
                    </a:xfrm>
                    <a:prstGeom prst="rect">
                      <a:avLst/>
                    </a:prstGeom>
                    <a:noFill/>
                    <a:ln>
                      <a:noFill/>
                    </a:ln>
                  </pic:spPr>
                </pic:pic>
              </a:graphicData>
            </a:graphic>
          </wp:inline>
        </w:drawing>
      </w:r>
    </w:p>
    <w:p w:rsidR="00A7404D" w:rsidRDefault="00A7404D" w:rsidP="00A7404D">
      <w:pPr>
        <w:pStyle w:val="Heading3"/>
      </w:pPr>
      <w:bookmarkStart w:id="48" w:name="_Toc7305401"/>
      <w:r>
        <w:t>Neural Networks</w:t>
      </w:r>
      <w:r w:rsidR="007C35BB">
        <w:t xml:space="preserve"> – Label Powerset</w:t>
      </w:r>
      <w:bookmarkEnd w:id="48"/>
    </w:p>
    <w:p w:rsidR="009605C8" w:rsidRDefault="00A300C9" w:rsidP="003F3B7E">
      <w:pPr>
        <w:pStyle w:val="B-Body"/>
        <w:jc w:val="both"/>
        <w:rPr>
          <w:lang w:eastAsia="ja-JP"/>
        </w:rPr>
      </w:pPr>
      <w:r>
        <w:rPr>
          <w:lang w:eastAsia="ja-JP"/>
        </w:rPr>
        <w:t>Here, we use a Neural Network to make prediction. The neural network used is shown in the figure below. The input layer consists of 512 nodes (equal to the number of features in the input vector). A single hidden layer comprising of a fully connected dense layer is used with 1024 nodes.</w:t>
      </w:r>
      <w:r w:rsidR="00905589">
        <w:rPr>
          <w:lang w:eastAsia="ja-JP"/>
        </w:rPr>
        <w:t xml:space="preserve"> The optimal size of the hidden layer is usually between the size of the input and the size of the output layers.</w:t>
      </w:r>
      <w:r>
        <w:rPr>
          <w:lang w:eastAsia="ja-JP"/>
        </w:rPr>
        <w:t xml:space="preserve"> </w:t>
      </w:r>
      <w:proofErr w:type="spellStart"/>
      <w:r w:rsidR="003F3B7E">
        <w:rPr>
          <w:lang w:eastAsia="ja-JP"/>
        </w:rPr>
        <w:t>ReLu</w:t>
      </w:r>
      <w:proofErr w:type="spellEnd"/>
      <w:r w:rsidR="003F3B7E">
        <w:rPr>
          <w:lang w:eastAsia="ja-JP"/>
        </w:rPr>
        <w:t xml:space="preserve"> is used as the activation function to introduce non-linearity into the prediction. 50% of the neurons are dropped out to prevent overfitting. Finally, we have </w:t>
      </w:r>
      <w:proofErr w:type="gramStart"/>
      <w:r w:rsidR="003F3B7E">
        <w:rPr>
          <w:lang w:eastAsia="ja-JP"/>
        </w:rPr>
        <w:t>a</w:t>
      </w:r>
      <w:proofErr w:type="gramEnd"/>
      <w:r w:rsidR="003F3B7E">
        <w:rPr>
          <w:lang w:eastAsia="ja-JP"/>
        </w:rPr>
        <w:t xml:space="preserve"> output layer with 1505 neurons. </w:t>
      </w:r>
      <w:proofErr w:type="spellStart"/>
      <w:r w:rsidR="003F3B7E">
        <w:rPr>
          <w:lang w:eastAsia="ja-JP"/>
        </w:rPr>
        <w:t>Softmax</w:t>
      </w:r>
      <w:proofErr w:type="spellEnd"/>
      <w:r w:rsidR="003F3B7E">
        <w:rPr>
          <w:lang w:eastAsia="ja-JP"/>
        </w:rPr>
        <w:t xml:space="preserve"> is used as the activation function at the output layer, since a single class must be picked among the 1505 classes.</w:t>
      </w:r>
    </w:p>
    <w:p w:rsidR="003A3849" w:rsidRDefault="003A3849" w:rsidP="003A3849">
      <w:pPr>
        <w:pStyle w:val="B-Body"/>
        <w:rPr>
          <w:lang w:eastAsia="ja-JP"/>
        </w:rPr>
      </w:pPr>
    </w:p>
    <w:p w:rsidR="003A3849" w:rsidRDefault="003A3849" w:rsidP="003A3849">
      <w:pPr>
        <w:pStyle w:val="B-Body"/>
        <w:rPr>
          <w:lang w:eastAsia="ja-JP"/>
        </w:rPr>
      </w:pPr>
      <w:r>
        <w:rPr>
          <w:lang w:eastAsia="ja-JP"/>
        </w:rPr>
        <w:t>The F1-score result for this pipeline (encoder+model) is summarized in the below table. An overall F1-score of 0.62 is achieved</w:t>
      </w:r>
    </w:p>
    <w:p w:rsidR="003F3B7E" w:rsidRDefault="003F3B7E" w:rsidP="003F3B7E">
      <w:pPr>
        <w:pStyle w:val="B-Body"/>
        <w:jc w:val="both"/>
        <w:rPr>
          <w:lang w:eastAsia="ja-JP"/>
        </w:rPr>
      </w:pPr>
    </w:p>
    <w:p w:rsidR="00B50CD2" w:rsidRDefault="00B50CD2" w:rsidP="009605C8">
      <w:pPr>
        <w:pStyle w:val="B-Body"/>
      </w:pPr>
      <w:r>
        <w:object w:dxaOrig="8366" w:dyaOrig="5589">
          <v:shape id="_x0000_i1097" type="#_x0000_t75" style="width:418.4pt;height:279.15pt" o:ole="">
            <v:imagedata r:id="rId49" o:title=""/>
          </v:shape>
          <o:OLEObject Type="Embed" ProgID="Visio.Drawing.11" ShapeID="_x0000_i1097" DrawAspect="Content" ObjectID="_1617978636" r:id="rId50"/>
        </w:object>
      </w:r>
    </w:p>
    <w:p w:rsidR="009605C8" w:rsidRDefault="009605C8" w:rsidP="001A36E4">
      <w:pPr>
        <w:pStyle w:val="B-Body"/>
        <w:jc w:val="center"/>
        <w:rPr>
          <w:lang w:eastAsia="ja-JP"/>
        </w:rPr>
      </w:pPr>
      <w:r>
        <w:rPr>
          <w:noProof/>
          <w:lang w:eastAsia="ja-JP"/>
        </w:rPr>
        <w:drawing>
          <wp:inline distT="0" distB="0" distL="0" distR="0">
            <wp:extent cx="1920240" cy="4334256"/>
            <wp:effectExtent l="0" t="0" r="3810" b="9525"/>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20240" cy="4334256"/>
                    </a:xfrm>
                    <a:prstGeom prst="rect">
                      <a:avLst/>
                    </a:prstGeom>
                    <a:noFill/>
                    <a:ln>
                      <a:noFill/>
                    </a:ln>
                  </pic:spPr>
                </pic:pic>
              </a:graphicData>
            </a:graphic>
          </wp:inline>
        </w:drawing>
      </w:r>
    </w:p>
    <w:p w:rsidR="007C35BB" w:rsidRDefault="007C35BB" w:rsidP="001A36E4">
      <w:pPr>
        <w:pStyle w:val="B-Body"/>
        <w:jc w:val="center"/>
        <w:rPr>
          <w:lang w:eastAsia="ja-JP"/>
        </w:rPr>
      </w:pPr>
    </w:p>
    <w:p w:rsidR="007C35BB" w:rsidRDefault="007C35BB" w:rsidP="007C35BB">
      <w:pPr>
        <w:pStyle w:val="Heading3"/>
      </w:pPr>
      <w:bookmarkStart w:id="49" w:name="_Toc7305402"/>
      <w:r>
        <w:lastRenderedPageBreak/>
        <w:t>Neural Network – Binary Relevance</w:t>
      </w:r>
      <w:bookmarkEnd w:id="49"/>
    </w:p>
    <w:p w:rsidR="007C35BB" w:rsidRDefault="007C35BB" w:rsidP="007C35BB">
      <w:pPr>
        <w:pStyle w:val="B-Body"/>
        <w:jc w:val="both"/>
        <w:rPr>
          <w:lang w:eastAsia="ja-JP"/>
        </w:rPr>
      </w:pPr>
      <w:r>
        <w:rPr>
          <w:lang w:eastAsia="ja-JP"/>
        </w:rPr>
        <w:t>Here, we use Sentence Embedding along with Neural Network</w:t>
      </w:r>
      <w:r w:rsidR="00B3785D">
        <w:rPr>
          <w:lang w:eastAsia="ja-JP"/>
        </w:rPr>
        <w:t xml:space="preserve"> to make predictions</w:t>
      </w:r>
      <w:r>
        <w:rPr>
          <w:lang w:eastAsia="ja-JP"/>
        </w:rPr>
        <w:t>. Below is the block diagram for the Neural Network used</w:t>
      </w:r>
      <w:r w:rsidR="00B3785D">
        <w:rPr>
          <w:lang w:eastAsia="ja-JP"/>
        </w:rPr>
        <w:t xml:space="preserve">. </w:t>
      </w:r>
      <w:r w:rsidR="003A3849">
        <w:rPr>
          <w:lang w:eastAsia="ja-JP"/>
        </w:rPr>
        <w:t xml:space="preserve">Like the previous model, the input layer consists of 512 nodes (equal to the number of features in the input vector). </w:t>
      </w:r>
      <w:r w:rsidR="002961A6">
        <w:rPr>
          <w:lang w:eastAsia="ja-JP"/>
        </w:rPr>
        <w:t>We use a</w:t>
      </w:r>
      <w:r w:rsidR="003A3849">
        <w:rPr>
          <w:lang w:eastAsia="ja-JP"/>
        </w:rPr>
        <w:t xml:space="preserve"> single hidden layer comprising of a fully connected dense layer is used with </w:t>
      </w:r>
      <w:r w:rsidR="002961A6">
        <w:rPr>
          <w:lang w:eastAsia="ja-JP"/>
        </w:rPr>
        <w:t>800</w:t>
      </w:r>
      <w:r w:rsidR="003A3849">
        <w:rPr>
          <w:lang w:eastAsia="ja-JP"/>
        </w:rPr>
        <w:t xml:space="preserve"> nodes. </w:t>
      </w:r>
      <w:proofErr w:type="spellStart"/>
      <w:r w:rsidR="003A3849">
        <w:rPr>
          <w:lang w:eastAsia="ja-JP"/>
        </w:rPr>
        <w:t>ReLu</w:t>
      </w:r>
      <w:proofErr w:type="spellEnd"/>
      <w:r w:rsidR="003A3849">
        <w:rPr>
          <w:lang w:eastAsia="ja-JP"/>
        </w:rPr>
        <w:t xml:space="preserve"> is used as the activation function to introduce non-linearity into the prediction. </w:t>
      </w:r>
      <w:r w:rsidR="00905589">
        <w:rPr>
          <w:lang w:eastAsia="ja-JP"/>
        </w:rPr>
        <w:t>25</w:t>
      </w:r>
      <w:r w:rsidR="003A3849">
        <w:rPr>
          <w:lang w:eastAsia="ja-JP"/>
        </w:rPr>
        <w:t xml:space="preserve">% of the neurons are dropped out to prevent overfitting. Finally, we have </w:t>
      </w:r>
      <w:proofErr w:type="gramStart"/>
      <w:r w:rsidR="003A3849">
        <w:rPr>
          <w:lang w:eastAsia="ja-JP"/>
        </w:rPr>
        <w:t>a</w:t>
      </w:r>
      <w:proofErr w:type="gramEnd"/>
      <w:r w:rsidR="003A3849">
        <w:rPr>
          <w:lang w:eastAsia="ja-JP"/>
        </w:rPr>
        <w:t xml:space="preserve"> output layer with </w:t>
      </w:r>
      <w:r w:rsidR="00905589">
        <w:rPr>
          <w:lang w:eastAsia="ja-JP"/>
        </w:rPr>
        <w:t>27</w:t>
      </w:r>
      <w:r w:rsidR="003A3849">
        <w:rPr>
          <w:lang w:eastAsia="ja-JP"/>
        </w:rPr>
        <w:t xml:space="preserve"> neurons</w:t>
      </w:r>
      <w:r w:rsidR="00905589">
        <w:rPr>
          <w:lang w:eastAsia="ja-JP"/>
        </w:rPr>
        <w:t xml:space="preserve"> (which corresponds to each genre).</w:t>
      </w:r>
      <w:r w:rsidR="003A3849">
        <w:rPr>
          <w:lang w:eastAsia="ja-JP"/>
        </w:rPr>
        <w:t xml:space="preserve"> </w:t>
      </w:r>
      <w:r w:rsidR="00905589">
        <w:rPr>
          <w:lang w:eastAsia="ja-JP"/>
        </w:rPr>
        <w:t xml:space="preserve">We use a Sigmoid activation function here which maps the output to a number between 0 and 1 (can be interpreted as a probability). We can then use separate thresholds for each of these values to make independent predictions on 27 genres. </w:t>
      </w:r>
    </w:p>
    <w:p w:rsidR="007C35BB" w:rsidRDefault="007C35BB" w:rsidP="007C35BB">
      <w:pPr>
        <w:pStyle w:val="B-Body"/>
        <w:rPr>
          <w:lang w:eastAsia="ja-JP"/>
        </w:rPr>
      </w:pPr>
      <w:r>
        <w:object w:dxaOrig="9190" w:dyaOrig="5561">
          <v:shape id="_x0000_i1100" type="#_x0000_t75" style="width:459.15pt;height:277.8pt" o:ole="">
            <v:imagedata r:id="rId52" o:title=""/>
          </v:shape>
          <o:OLEObject Type="Embed" ProgID="Visio.Drawing.11" ShapeID="_x0000_i1100" DrawAspect="Content" ObjectID="_1617978637" r:id="rId53"/>
        </w:object>
      </w:r>
    </w:p>
    <w:p w:rsidR="007C35BB" w:rsidRDefault="007C35BB" w:rsidP="007C35BB">
      <w:pPr>
        <w:pStyle w:val="B-Body"/>
        <w:jc w:val="center"/>
        <w:rPr>
          <w:lang w:eastAsia="ja-JP"/>
        </w:rPr>
      </w:pPr>
      <w:r>
        <w:rPr>
          <w:noProof/>
          <w:lang w:eastAsia="ja-JP"/>
        </w:rPr>
        <w:lastRenderedPageBreak/>
        <w:drawing>
          <wp:inline distT="0" distB="0" distL="0" distR="0" wp14:anchorId="2C2293AE" wp14:editId="458840CB">
            <wp:extent cx="1911096" cy="437083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911096" cy="4370832"/>
                    </a:xfrm>
                    <a:prstGeom prst="rect">
                      <a:avLst/>
                    </a:prstGeom>
                    <a:noFill/>
                    <a:ln>
                      <a:noFill/>
                    </a:ln>
                  </pic:spPr>
                </pic:pic>
              </a:graphicData>
            </a:graphic>
          </wp:inline>
        </w:drawing>
      </w:r>
    </w:p>
    <w:p w:rsidR="003A3849" w:rsidRDefault="003A3849" w:rsidP="003A3849">
      <w:pPr>
        <w:pStyle w:val="B-Body"/>
        <w:jc w:val="both"/>
        <w:rPr>
          <w:lang w:eastAsia="ja-JP"/>
        </w:rPr>
      </w:pPr>
      <w:r>
        <w:rPr>
          <w:lang w:eastAsia="ja-JP"/>
        </w:rPr>
        <w:t>The F1-score result for this pipeline (encoder+model) is summarized in the below table. An overall F1-score of 0.64 is achieved. This is very poor when compared to the simple ML models used above. This is probably because we didn’t really train the encoder with our data. The USE encoder is trained on lots of external data and might not be optimized for this purpose</w:t>
      </w:r>
    </w:p>
    <w:p w:rsidR="007C35BB" w:rsidRPr="009605C8" w:rsidRDefault="007C35BB" w:rsidP="003A3849">
      <w:pPr>
        <w:pStyle w:val="B-Body"/>
        <w:jc w:val="both"/>
        <w:rPr>
          <w:lang w:eastAsia="ja-JP"/>
        </w:rPr>
      </w:pPr>
    </w:p>
    <w:p w:rsidR="00313EC0" w:rsidRDefault="005D0EE4" w:rsidP="00955F13">
      <w:pPr>
        <w:pStyle w:val="Heading1"/>
        <w:jc w:val="both"/>
      </w:pPr>
      <w:bookmarkStart w:id="50" w:name="_Toc7305403"/>
      <w:r>
        <w:lastRenderedPageBreak/>
        <w:t>S</w:t>
      </w:r>
      <w:r w:rsidR="00536B84">
        <w:t>UMMARY &amp; CONCLUSIONS</w:t>
      </w:r>
      <w:bookmarkEnd w:id="50"/>
    </w:p>
    <w:p w:rsidR="00313EC0" w:rsidRDefault="00CF3FF3" w:rsidP="00955F13">
      <w:pPr>
        <w:pStyle w:val="Heading2"/>
        <w:jc w:val="both"/>
      </w:pPr>
      <w:bookmarkStart w:id="51" w:name="_Toc7305404"/>
      <w:r>
        <w:t>F1 Score</w:t>
      </w:r>
      <w:bookmarkEnd w:id="51"/>
    </w:p>
    <w:p w:rsidR="00573B90" w:rsidRDefault="00573B90" w:rsidP="00573B90">
      <w:pPr>
        <w:pStyle w:val="B-Body"/>
        <w:jc w:val="both"/>
        <w:rPr>
          <w:lang w:eastAsia="ja-JP"/>
        </w:rPr>
      </w:pPr>
      <w:r>
        <w:rPr>
          <w:lang w:eastAsia="ja-JP"/>
        </w:rPr>
        <w:t xml:space="preserve">We summarize the average overall Precision, Recall and F1-score for every model we used in the below bar chart. </w:t>
      </w:r>
    </w:p>
    <w:p w:rsidR="00AE10E1" w:rsidRDefault="00AE10E1" w:rsidP="00573B90">
      <w:pPr>
        <w:pStyle w:val="B-Body"/>
        <w:jc w:val="both"/>
        <w:rPr>
          <w:lang w:eastAsia="ja-JP"/>
        </w:rPr>
      </w:pPr>
    </w:p>
    <w:p w:rsidR="00AE10E1" w:rsidRDefault="00AE10E1" w:rsidP="00573B90">
      <w:pPr>
        <w:pStyle w:val="B-Body"/>
        <w:jc w:val="both"/>
        <w:rPr>
          <w:lang w:eastAsia="ja-JP"/>
        </w:rPr>
      </w:pPr>
    </w:p>
    <w:p w:rsidR="00035DBC" w:rsidRDefault="00C309B2" w:rsidP="007A6467">
      <w:pPr>
        <w:pStyle w:val="B-Body"/>
        <w:jc w:val="center"/>
        <w:rPr>
          <w:lang w:eastAsia="ja-JP"/>
        </w:rPr>
      </w:pPr>
      <w:r>
        <w:rPr>
          <w:noProof/>
          <w:lang w:eastAsia="ja-JP"/>
        </w:rPr>
        <w:drawing>
          <wp:inline distT="0" distB="0" distL="0" distR="0">
            <wp:extent cx="5353671" cy="4270279"/>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61672" cy="4276661"/>
                    </a:xfrm>
                    <a:prstGeom prst="rect">
                      <a:avLst/>
                    </a:prstGeom>
                    <a:noFill/>
                    <a:ln>
                      <a:noFill/>
                    </a:ln>
                  </pic:spPr>
                </pic:pic>
              </a:graphicData>
            </a:graphic>
          </wp:inline>
        </w:drawing>
      </w:r>
    </w:p>
    <w:p w:rsidR="00AE10E1" w:rsidRDefault="00AE10E1" w:rsidP="00AE5D59">
      <w:pPr>
        <w:pStyle w:val="B-Body"/>
        <w:jc w:val="both"/>
        <w:rPr>
          <w:lang w:eastAsia="ja-JP"/>
        </w:rPr>
      </w:pPr>
    </w:p>
    <w:p w:rsidR="00AE10E1" w:rsidRDefault="00AE10E1" w:rsidP="00AE5D59">
      <w:pPr>
        <w:pStyle w:val="B-Body"/>
        <w:jc w:val="both"/>
        <w:rPr>
          <w:lang w:eastAsia="ja-JP"/>
        </w:rPr>
      </w:pPr>
    </w:p>
    <w:p w:rsidR="00AE5D59" w:rsidRDefault="00AE5D59" w:rsidP="00AE5D59">
      <w:pPr>
        <w:pStyle w:val="B-Body"/>
        <w:jc w:val="both"/>
        <w:rPr>
          <w:lang w:eastAsia="ja-JP"/>
        </w:rPr>
      </w:pPr>
      <w:r>
        <w:rPr>
          <w:lang w:eastAsia="ja-JP"/>
        </w:rPr>
        <w:t>Acronym</w:t>
      </w:r>
      <w:r w:rsidR="00316E25">
        <w:rPr>
          <w:lang w:eastAsia="ja-JP"/>
        </w:rPr>
        <w:t xml:space="preserve"> used for the above plot</w:t>
      </w:r>
      <w:r>
        <w:rPr>
          <w:lang w:eastAsia="ja-JP"/>
        </w:rPr>
        <w:t xml:space="preserve">: </w:t>
      </w:r>
    </w:p>
    <w:p w:rsidR="00AE5D59" w:rsidRDefault="00AE5D59" w:rsidP="00AE5D59">
      <w:pPr>
        <w:pStyle w:val="B-Body"/>
        <w:numPr>
          <w:ilvl w:val="0"/>
          <w:numId w:val="49"/>
        </w:numPr>
        <w:jc w:val="both"/>
        <w:rPr>
          <w:lang w:eastAsia="ja-JP"/>
        </w:rPr>
      </w:pPr>
      <w:r>
        <w:rPr>
          <w:lang w:eastAsia="ja-JP"/>
        </w:rPr>
        <w:t>Multi-label classification Technique</w:t>
      </w:r>
    </w:p>
    <w:p w:rsidR="00AE5D59" w:rsidRDefault="00AE5D59" w:rsidP="00AE5D59">
      <w:pPr>
        <w:pStyle w:val="B-Body"/>
        <w:numPr>
          <w:ilvl w:val="1"/>
          <w:numId w:val="49"/>
        </w:numPr>
        <w:jc w:val="both"/>
        <w:rPr>
          <w:lang w:eastAsia="ja-JP"/>
        </w:rPr>
      </w:pPr>
      <w:r>
        <w:rPr>
          <w:lang w:eastAsia="ja-JP"/>
        </w:rPr>
        <w:t>BR: Binary Relevance</w:t>
      </w:r>
    </w:p>
    <w:p w:rsidR="00AE5D59" w:rsidRDefault="00AE5D59" w:rsidP="00AE5D59">
      <w:pPr>
        <w:pStyle w:val="B-Body"/>
        <w:numPr>
          <w:ilvl w:val="1"/>
          <w:numId w:val="49"/>
        </w:numPr>
        <w:jc w:val="both"/>
        <w:rPr>
          <w:lang w:eastAsia="ja-JP"/>
        </w:rPr>
      </w:pPr>
      <w:r>
        <w:rPr>
          <w:lang w:eastAsia="ja-JP"/>
        </w:rPr>
        <w:t>LP: Label Powerset</w:t>
      </w:r>
    </w:p>
    <w:p w:rsidR="00AE5D59" w:rsidRDefault="00AE5D59" w:rsidP="00AE5D59">
      <w:pPr>
        <w:pStyle w:val="B-Body"/>
        <w:numPr>
          <w:ilvl w:val="1"/>
          <w:numId w:val="49"/>
        </w:numPr>
        <w:jc w:val="both"/>
        <w:rPr>
          <w:lang w:eastAsia="ja-JP"/>
        </w:rPr>
      </w:pPr>
      <w:r>
        <w:rPr>
          <w:lang w:eastAsia="ja-JP"/>
        </w:rPr>
        <w:lastRenderedPageBreak/>
        <w:t>LPC: Label Powerset with Clustering</w:t>
      </w:r>
    </w:p>
    <w:p w:rsidR="00AE5D59" w:rsidRDefault="00AE5D59" w:rsidP="00AE5D59">
      <w:pPr>
        <w:pStyle w:val="B-Body"/>
        <w:numPr>
          <w:ilvl w:val="0"/>
          <w:numId w:val="49"/>
        </w:numPr>
        <w:jc w:val="both"/>
        <w:rPr>
          <w:lang w:eastAsia="ja-JP"/>
        </w:rPr>
      </w:pPr>
      <w:r>
        <w:rPr>
          <w:lang w:eastAsia="ja-JP"/>
        </w:rPr>
        <w:t>Text Encoding</w:t>
      </w:r>
    </w:p>
    <w:p w:rsidR="00AE5D59" w:rsidRDefault="00AE5D59" w:rsidP="00AE5D59">
      <w:pPr>
        <w:pStyle w:val="B-Body"/>
        <w:numPr>
          <w:ilvl w:val="1"/>
          <w:numId w:val="49"/>
        </w:numPr>
        <w:jc w:val="both"/>
        <w:rPr>
          <w:lang w:eastAsia="ja-JP"/>
        </w:rPr>
      </w:pPr>
      <w:r>
        <w:rPr>
          <w:lang w:eastAsia="ja-JP"/>
        </w:rPr>
        <w:t>CV: Count Vectorizer</w:t>
      </w:r>
    </w:p>
    <w:p w:rsidR="00AE5D59" w:rsidRDefault="00AE5D59" w:rsidP="00AE5D59">
      <w:pPr>
        <w:pStyle w:val="B-Body"/>
        <w:numPr>
          <w:ilvl w:val="1"/>
          <w:numId w:val="49"/>
        </w:numPr>
        <w:jc w:val="both"/>
        <w:rPr>
          <w:lang w:eastAsia="ja-JP"/>
        </w:rPr>
      </w:pPr>
      <w:r>
        <w:rPr>
          <w:lang w:eastAsia="ja-JP"/>
        </w:rPr>
        <w:t>TF-IDF: TF-IDF Vectorizer</w:t>
      </w:r>
    </w:p>
    <w:p w:rsidR="00AE5D59" w:rsidRDefault="00AE5D59" w:rsidP="00AE5D59">
      <w:pPr>
        <w:pStyle w:val="B-Body"/>
        <w:numPr>
          <w:ilvl w:val="1"/>
          <w:numId w:val="49"/>
        </w:numPr>
        <w:jc w:val="both"/>
        <w:rPr>
          <w:lang w:eastAsia="ja-JP"/>
        </w:rPr>
      </w:pPr>
      <w:r>
        <w:rPr>
          <w:lang w:eastAsia="ja-JP"/>
        </w:rPr>
        <w:t>Embed: Sentence Embedding via USE</w:t>
      </w:r>
    </w:p>
    <w:p w:rsidR="00AE5D59" w:rsidRDefault="00AE5D59" w:rsidP="00AE5D59">
      <w:pPr>
        <w:pStyle w:val="B-Body"/>
        <w:numPr>
          <w:ilvl w:val="0"/>
          <w:numId w:val="49"/>
        </w:numPr>
        <w:jc w:val="both"/>
        <w:rPr>
          <w:lang w:eastAsia="ja-JP"/>
        </w:rPr>
      </w:pPr>
      <w:r>
        <w:rPr>
          <w:lang w:eastAsia="ja-JP"/>
        </w:rPr>
        <w:t>Classifier Model</w:t>
      </w:r>
    </w:p>
    <w:p w:rsidR="00AE5D59" w:rsidRDefault="00AE5D59" w:rsidP="00AE5D59">
      <w:pPr>
        <w:pStyle w:val="B-Body"/>
        <w:numPr>
          <w:ilvl w:val="1"/>
          <w:numId w:val="49"/>
        </w:numPr>
        <w:jc w:val="both"/>
        <w:rPr>
          <w:lang w:eastAsia="ja-JP"/>
        </w:rPr>
      </w:pPr>
      <w:r>
        <w:rPr>
          <w:lang w:eastAsia="ja-JP"/>
        </w:rPr>
        <w:t>SVC: Linear Support Vector Classifier</w:t>
      </w:r>
    </w:p>
    <w:p w:rsidR="00AE5D59" w:rsidRDefault="00AE5D59" w:rsidP="00AE5D59">
      <w:pPr>
        <w:pStyle w:val="B-Body"/>
        <w:numPr>
          <w:ilvl w:val="1"/>
          <w:numId w:val="49"/>
        </w:numPr>
        <w:jc w:val="both"/>
        <w:rPr>
          <w:lang w:eastAsia="ja-JP"/>
        </w:rPr>
      </w:pPr>
      <w:r>
        <w:rPr>
          <w:lang w:eastAsia="ja-JP"/>
        </w:rPr>
        <w:t>LR: Logistic Regression</w:t>
      </w:r>
    </w:p>
    <w:p w:rsidR="00AE5D59" w:rsidRDefault="00AE5D59" w:rsidP="00AE5D59">
      <w:pPr>
        <w:pStyle w:val="B-Body"/>
        <w:numPr>
          <w:ilvl w:val="1"/>
          <w:numId w:val="49"/>
        </w:numPr>
        <w:jc w:val="both"/>
        <w:rPr>
          <w:lang w:eastAsia="ja-JP"/>
        </w:rPr>
      </w:pPr>
      <w:r>
        <w:rPr>
          <w:lang w:eastAsia="ja-JP"/>
        </w:rPr>
        <w:t>NB: Naïve Bayes</w:t>
      </w:r>
    </w:p>
    <w:p w:rsidR="00AE5D59" w:rsidRDefault="00AE5D59" w:rsidP="00AE5D59">
      <w:pPr>
        <w:pStyle w:val="B-Body"/>
        <w:numPr>
          <w:ilvl w:val="1"/>
          <w:numId w:val="49"/>
        </w:numPr>
        <w:jc w:val="both"/>
        <w:rPr>
          <w:lang w:eastAsia="ja-JP"/>
        </w:rPr>
      </w:pPr>
      <w:r>
        <w:rPr>
          <w:lang w:eastAsia="ja-JP"/>
        </w:rPr>
        <w:t>Cosine: Cosine Similarity</w:t>
      </w:r>
    </w:p>
    <w:p w:rsidR="00AE5D59" w:rsidRDefault="00AE5D59" w:rsidP="00AE5D59">
      <w:pPr>
        <w:pStyle w:val="B-Body"/>
        <w:numPr>
          <w:ilvl w:val="1"/>
          <w:numId w:val="49"/>
        </w:numPr>
        <w:jc w:val="both"/>
        <w:rPr>
          <w:lang w:eastAsia="ja-JP"/>
        </w:rPr>
      </w:pPr>
      <w:r>
        <w:rPr>
          <w:lang w:eastAsia="ja-JP"/>
        </w:rPr>
        <w:t>NN: Neural Network</w:t>
      </w:r>
    </w:p>
    <w:p w:rsidR="00573B90" w:rsidRDefault="00573B90" w:rsidP="00955F13">
      <w:pPr>
        <w:pStyle w:val="B-Body"/>
        <w:jc w:val="both"/>
        <w:rPr>
          <w:lang w:eastAsia="ja-JP"/>
        </w:rPr>
      </w:pPr>
      <w:r>
        <w:rPr>
          <w:lang w:eastAsia="ja-JP"/>
        </w:rPr>
        <w:t>Based on the above results, the best predicting model uses TF-IDF Vectorizer, Linear Support Vector Classifier and Label Powerset approach to make multi-label classification</w:t>
      </w:r>
      <w:r w:rsidR="00D969D3">
        <w:rPr>
          <w:lang w:eastAsia="ja-JP"/>
        </w:rPr>
        <w:t xml:space="preserve"> and achieves an overall F1 score of 0.83</w:t>
      </w:r>
    </w:p>
    <w:p w:rsidR="00AE10E1" w:rsidRDefault="00AE10E1" w:rsidP="00955F13">
      <w:pPr>
        <w:pStyle w:val="B-Body"/>
        <w:jc w:val="both"/>
        <w:rPr>
          <w:lang w:eastAsia="ja-JP"/>
        </w:rPr>
      </w:pPr>
    </w:p>
    <w:p w:rsidR="007B1E5E" w:rsidRDefault="007B1E5E" w:rsidP="00955F13">
      <w:pPr>
        <w:pStyle w:val="Heading2"/>
        <w:jc w:val="both"/>
      </w:pPr>
      <w:bookmarkStart w:id="52" w:name="_Toc7305405"/>
      <w:r>
        <w:t>Summary</w:t>
      </w:r>
      <w:bookmarkEnd w:id="52"/>
    </w:p>
    <w:p w:rsidR="007B1E5E" w:rsidRDefault="007A6467" w:rsidP="00955F13">
      <w:pPr>
        <w:pStyle w:val="B-Body"/>
        <w:jc w:val="both"/>
        <w:rPr>
          <w:lang w:eastAsia="ja-JP"/>
        </w:rPr>
      </w:pPr>
      <w:r>
        <w:rPr>
          <w:lang w:eastAsia="ja-JP"/>
        </w:rPr>
        <w:t xml:space="preserve">In this report, we trained a model to predict all the genres (up to 27 possible genres) that a movie can be classified into based on its plot via several techniques. The dataset was obtained from IMDB dataset. </w:t>
      </w:r>
    </w:p>
    <w:p w:rsidR="007A6467" w:rsidRDefault="00D969D3" w:rsidP="00955F13">
      <w:pPr>
        <w:pStyle w:val="B-Body"/>
        <w:jc w:val="both"/>
        <w:rPr>
          <w:lang w:eastAsia="ja-JP"/>
        </w:rPr>
      </w:pPr>
      <w:r>
        <w:rPr>
          <w:lang w:eastAsia="ja-JP"/>
        </w:rPr>
        <w:t xml:space="preserve">We considered 3 text encoders (Count Vectorizer, TF-IDF Vectorizer, Sentence Embeddings with USE), 2 multi-label classification techniques (Binary Relevance, Label Powerset) and 5 modelling algorithms (Logistic Regression, Naïve Bayes, Linear Support Vector Classifier, Neural Networks, Cosine Similarity). </w:t>
      </w:r>
    </w:p>
    <w:p w:rsidR="00AE10E1" w:rsidRDefault="00AE10E1" w:rsidP="00955F13">
      <w:pPr>
        <w:pStyle w:val="B-Body"/>
        <w:jc w:val="both"/>
        <w:rPr>
          <w:lang w:eastAsia="ja-JP"/>
        </w:rPr>
      </w:pPr>
    </w:p>
    <w:p w:rsidR="007B1E5E" w:rsidRDefault="007B1E5E" w:rsidP="00955F13">
      <w:pPr>
        <w:pStyle w:val="Heading3"/>
        <w:jc w:val="both"/>
      </w:pPr>
      <w:bookmarkStart w:id="53" w:name="_Toc7305406"/>
      <w:r>
        <w:t>Data Exploration Conclusions</w:t>
      </w:r>
      <w:bookmarkEnd w:id="53"/>
    </w:p>
    <w:p w:rsidR="007B1E5E" w:rsidRDefault="004438AB" w:rsidP="00955F13">
      <w:pPr>
        <w:pStyle w:val="B-Body"/>
        <w:jc w:val="both"/>
        <w:rPr>
          <w:lang w:eastAsia="ja-JP"/>
        </w:rPr>
      </w:pPr>
      <w:r>
        <w:rPr>
          <w:lang w:eastAsia="ja-JP"/>
        </w:rPr>
        <w:t>In this project, we looked at several aspects of movie plots and genres. Below is a short summary of the EDA conclusions</w:t>
      </w:r>
    </w:p>
    <w:p w:rsidR="004438AB" w:rsidRDefault="00B65518" w:rsidP="004438AB">
      <w:pPr>
        <w:pStyle w:val="B-Body"/>
        <w:numPr>
          <w:ilvl w:val="0"/>
          <w:numId w:val="48"/>
        </w:numPr>
        <w:jc w:val="both"/>
        <w:rPr>
          <w:lang w:eastAsia="ja-JP"/>
        </w:rPr>
      </w:pPr>
      <w:r>
        <w:rPr>
          <w:lang w:eastAsia="ja-JP"/>
        </w:rPr>
        <w:t>Drama and Comedy are the most popular genre</w:t>
      </w:r>
    </w:p>
    <w:p w:rsidR="00B65518" w:rsidRDefault="00B65518" w:rsidP="004438AB">
      <w:pPr>
        <w:pStyle w:val="B-Body"/>
        <w:numPr>
          <w:ilvl w:val="0"/>
          <w:numId w:val="48"/>
        </w:numPr>
        <w:jc w:val="both"/>
        <w:rPr>
          <w:lang w:eastAsia="ja-JP"/>
        </w:rPr>
      </w:pPr>
      <w:r>
        <w:rPr>
          <w:lang w:eastAsia="ja-JP"/>
        </w:rPr>
        <w:t>On an average, a movie is classified into 2 genres (and a maximum of 12 genres!)</w:t>
      </w:r>
    </w:p>
    <w:p w:rsidR="00B65518" w:rsidRDefault="00A60C70" w:rsidP="004438AB">
      <w:pPr>
        <w:pStyle w:val="B-Body"/>
        <w:numPr>
          <w:ilvl w:val="0"/>
          <w:numId w:val="48"/>
        </w:numPr>
        <w:jc w:val="both"/>
        <w:rPr>
          <w:lang w:eastAsia="ja-JP"/>
        </w:rPr>
      </w:pPr>
      <w:r>
        <w:rPr>
          <w:lang w:eastAsia="ja-JP"/>
        </w:rPr>
        <w:t xml:space="preserve">Wordcloud plots reveal the important </w:t>
      </w:r>
      <w:r w:rsidR="00C30563">
        <w:rPr>
          <w:lang w:eastAsia="ja-JP"/>
        </w:rPr>
        <w:t xml:space="preserve">feature (words) used in </w:t>
      </w:r>
      <w:r>
        <w:rPr>
          <w:lang w:eastAsia="ja-JP"/>
        </w:rPr>
        <w:t xml:space="preserve">each genre – few of which stands out </w:t>
      </w:r>
      <w:r w:rsidR="00CF01B5">
        <w:rPr>
          <w:lang w:eastAsia="ja-JP"/>
        </w:rPr>
        <w:t>include ‘german’ for War, ‘perform, band’ for Music</w:t>
      </w:r>
    </w:p>
    <w:p w:rsidR="00CF01B5" w:rsidRDefault="00CF01B5" w:rsidP="00BA4EE1">
      <w:pPr>
        <w:pStyle w:val="B-Body"/>
        <w:numPr>
          <w:ilvl w:val="0"/>
          <w:numId w:val="48"/>
        </w:numPr>
        <w:jc w:val="both"/>
        <w:rPr>
          <w:lang w:eastAsia="ja-JP"/>
        </w:rPr>
      </w:pPr>
      <w:r>
        <w:rPr>
          <w:lang w:eastAsia="ja-JP"/>
        </w:rPr>
        <w:t xml:space="preserve">Few strongly correlated genres include – </w:t>
      </w:r>
      <w:r w:rsidR="00432A54">
        <w:rPr>
          <w:lang w:eastAsia="ja-JP"/>
        </w:rPr>
        <w:t xml:space="preserve">a) </w:t>
      </w:r>
      <w:r>
        <w:rPr>
          <w:lang w:eastAsia="ja-JP"/>
        </w:rPr>
        <w:t>Crime, Mystery &amp; Thriller</w:t>
      </w:r>
      <w:r w:rsidR="00432A54">
        <w:rPr>
          <w:lang w:eastAsia="ja-JP"/>
        </w:rPr>
        <w:t>, b) Drama &amp; Romance</w:t>
      </w:r>
      <w:r>
        <w:rPr>
          <w:lang w:eastAsia="ja-JP"/>
        </w:rPr>
        <w:t xml:space="preserve">. Animation and Drama are among genres which are negatively correlated. </w:t>
      </w:r>
    </w:p>
    <w:p w:rsidR="00CF01B5" w:rsidRDefault="00CF01B5" w:rsidP="00BA4EE1">
      <w:pPr>
        <w:pStyle w:val="B-Body"/>
        <w:numPr>
          <w:ilvl w:val="0"/>
          <w:numId w:val="48"/>
        </w:numPr>
        <w:jc w:val="both"/>
        <w:rPr>
          <w:lang w:eastAsia="ja-JP"/>
        </w:rPr>
      </w:pPr>
      <w:r>
        <w:rPr>
          <w:lang w:eastAsia="ja-JP"/>
        </w:rPr>
        <w:t>80% of Crime, Mystery and Thriller movies are also categorized as Drama</w:t>
      </w:r>
    </w:p>
    <w:p w:rsidR="00CF01B5" w:rsidRDefault="00CF01B5" w:rsidP="00BA4EE1">
      <w:pPr>
        <w:pStyle w:val="B-Body"/>
        <w:numPr>
          <w:ilvl w:val="0"/>
          <w:numId w:val="48"/>
        </w:numPr>
        <w:jc w:val="both"/>
        <w:rPr>
          <w:lang w:eastAsia="ja-JP"/>
        </w:rPr>
      </w:pPr>
      <w:r>
        <w:rPr>
          <w:lang w:eastAsia="ja-JP"/>
        </w:rPr>
        <w:t xml:space="preserve">50% of Animation, Musical and Short movies are </w:t>
      </w:r>
      <w:r w:rsidR="005E5843">
        <w:rPr>
          <w:lang w:eastAsia="ja-JP"/>
        </w:rPr>
        <w:t>also C</w:t>
      </w:r>
      <w:r>
        <w:rPr>
          <w:lang w:eastAsia="ja-JP"/>
        </w:rPr>
        <w:t xml:space="preserve">omedies </w:t>
      </w:r>
    </w:p>
    <w:p w:rsidR="00CF01B5" w:rsidRDefault="00CF01B5" w:rsidP="00BA4EE1">
      <w:pPr>
        <w:pStyle w:val="B-Body"/>
        <w:numPr>
          <w:ilvl w:val="0"/>
          <w:numId w:val="48"/>
        </w:numPr>
        <w:jc w:val="both"/>
        <w:rPr>
          <w:lang w:eastAsia="ja-JP"/>
        </w:rPr>
      </w:pPr>
      <w:r>
        <w:rPr>
          <w:lang w:eastAsia="ja-JP"/>
        </w:rPr>
        <w:t xml:space="preserve">Most of Adult, </w:t>
      </w:r>
      <w:r w:rsidR="005E5843">
        <w:rPr>
          <w:lang w:eastAsia="ja-JP"/>
        </w:rPr>
        <w:t>Documentary</w:t>
      </w:r>
      <w:r>
        <w:rPr>
          <w:lang w:eastAsia="ja-JP"/>
        </w:rPr>
        <w:t>, Reality-TV, Talk-Show and Western genres have just a single label</w:t>
      </w:r>
    </w:p>
    <w:p w:rsidR="00AE10E1" w:rsidRDefault="00AE10E1" w:rsidP="00AE10E1">
      <w:pPr>
        <w:pStyle w:val="B-Body"/>
        <w:jc w:val="both"/>
        <w:rPr>
          <w:lang w:eastAsia="ja-JP"/>
        </w:rPr>
      </w:pPr>
    </w:p>
    <w:p w:rsidR="007B1E5E" w:rsidRDefault="007B1E5E" w:rsidP="00955F13">
      <w:pPr>
        <w:pStyle w:val="Heading3"/>
        <w:jc w:val="both"/>
      </w:pPr>
      <w:bookmarkStart w:id="54" w:name="_Toc7305407"/>
      <w:r>
        <w:t>Modeling Conclusions</w:t>
      </w:r>
      <w:bookmarkEnd w:id="54"/>
      <w:r>
        <w:t xml:space="preserve"> </w:t>
      </w:r>
    </w:p>
    <w:p w:rsidR="004438AB" w:rsidRDefault="004438AB" w:rsidP="004438AB">
      <w:pPr>
        <w:pStyle w:val="B-Body"/>
        <w:jc w:val="both"/>
        <w:rPr>
          <w:lang w:eastAsia="ja-JP"/>
        </w:rPr>
      </w:pPr>
      <w:r>
        <w:rPr>
          <w:lang w:eastAsia="ja-JP"/>
        </w:rPr>
        <w:t>Below is a summary of model performances</w:t>
      </w:r>
    </w:p>
    <w:p w:rsidR="00290A2C" w:rsidRDefault="004438AB" w:rsidP="00290A2C">
      <w:pPr>
        <w:pStyle w:val="B-Body"/>
        <w:numPr>
          <w:ilvl w:val="0"/>
          <w:numId w:val="48"/>
        </w:numPr>
        <w:jc w:val="both"/>
        <w:rPr>
          <w:lang w:eastAsia="ja-JP"/>
        </w:rPr>
      </w:pPr>
      <w:r>
        <w:rPr>
          <w:lang w:eastAsia="ja-JP"/>
        </w:rPr>
        <w:t>The best predicting model uses TF-IDF Vectorizer, Linear Support Vector Classifier and Label Powerset approach to make multi-label classification and achieves an overall F1 score of 0.83</w:t>
      </w:r>
    </w:p>
    <w:p w:rsidR="00831568" w:rsidRDefault="00831568" w:rsidP="00290A2C">
      <w:pPr>
        <w:pStyle w:val="B-Body"/>
        <w:numPr>
          <w:ilvl w:val="0"/>
          <w:numId w:val="48"/>
        </w:numPr>
        <w:jc w:val="both"/>
        <w:rPr>
          <w:lang w:eastAsia="ja-JP"/>
        </w:rPr>
      </w:pPr>
      <w:r>
        <w:rPr>
          <w:lang w:eastAsia="ja-JP"/>
        </w:rPr>
        <w:t xml:space="preserve">Models using Sentence Embedding preformed worse compared to the other Vectorizers and ML Models. </w:t>
      </w:r>
    </w:p>
    <w:p w:rsidR="00AE10E1" w:rsidRDefault="00AE10E1" w:rsidP="00AE10E1">
      <w:pPr>
        <w:pStyle w:val="B-Body"/>
        <w:jc w:val="both"/>
        <w:rPr>
          <w:lang w:eastAsia="ja-JP"/>
        </w:rPr>
      </w:pPr>
    </w:p>
    <w:p w:rsidR="007B1E5E" w:rsidRDefault="007B1E5E" w:rsidP="00955F13">
      <w:pPr>
        <w:pStyle w:val="Heading3"/>
        <w:jc w:val="both"/>
      </w:pPr>
      <w:bookmarkStart w:id="55" w:name="_Toc7305408"/>
      <w:r>
        <w:t>Limitations and Scope for Model Improvements</w:t>
      </w:r>
      <w:bookmarkEnd w:id="55"/>
    </w:p>
    <w:p w:rsidR="007B1E5E" w:rsidRDefault="004438AB" w:rsidP="00955F13">
      <w:pPr>
        <w:pStyle w:val="B-Body"/>
        <w:jc w:val="both"/>
        <w:rPr>
          <w:lang w:eastAsia="ja-JP"/>
        </w:rPr>
      </w:pPr>
      <w:r>
        <w:rPr>
          <w:lang w:eastAsia="ja-JP"/>
        </w:rPr>
        <w:t>Below are few limitations in this analysis and ideas to further improve model prediction accuracy</w:t>
      </w:r>
    </w:p>
    <w:p w:rsidR="004438AB" w:rsidRDefault="004438AB" w:rsidP="004438AB">
      <w:pPr>
        <w:pStyle w:val="B-Body"/>
        <w:numPr>
          <w:ilvl w:val="0"/>
          <w:numId w:val="48"/>
        </w:numPr>
        <w:jc w:val="both"/>
        <w:rPr>
          <w:lang w:eastAsia="ja-JP"/>
        </w:rPr>
      </w:pPr>
      <w:r>
        <w:rPr>
          <w:lang w:eastAsia="ja-JP"/>
        </w:rPr>
        <w:t xml:space="preserve">Sentence embedding </w:t>
      </w:r>
      <w:r w:rsidR="00290A2C">
        <w:rPr>
          <w:lang w:eastAsia="ja-JP"/>
        </w:rPr>
        <w:t>doesn’t require the sentence lemmatization, or stop word removal, or in fact any of the text preprocessing steps. It is supposed to work with sentences in its raw form. Use the original text before preprocessing to obtain sentence embedding</w:t>
      </w:r>
    </w:p>
    <w:p w:rsidR="007B1E5E" w:rsidRPr="007B1E5E" w:rsidRDefault="007B1E5E" w:rsidP="00955F13">
      <w:pPr>
        <w:pStyle w:val="B-Body"/>
        <w:jc w:val="both"/>
        <w:rPr>
          <w:lang w:eastAsia="ja-JP"/>
        </w:rPr>
      </w:pPr>
    </w:p>
    <w:sectPr w:rsidR="007B1E5E" w:rsidRPr="007B1E5E" w:rsidSect="005A207C">
      <w:headerReference w:type="default" r:id="rId56"/>
      <w:footerReference w:type="default" r:id="rId57"/>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01A6" w:rsidRPr="00E43844" w:rsidRDefault="006A01A6" w:rsidP="00E5591C">
      <w:pPr>
        <w:spacing w:after="0" w:line="240" w:lineRule="auto"/>
        <w:rPr>
          <w:rFonts w:ascii="Helvetica" w:hAnsi="Helvetica"/>
          <w:sz w:val="12"/>
        </w:rPr>
      </w:pPr>
      <w:r>
        <w:separator/>
      </w:r>
    </w:p>
  </w:endnote>
  <w:endnote w:type="continuationSeparator" w:id="0">
    <w:p w:rsidR="006A01A6" w:rsidRPr="00E43844" w:rsidRDefault="006A01A6"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MS Mincho"/>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17C" w:rsidRDefault="002A617C"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rsidR="002A617C" w:rsidRPr="001E5B2B" w:rsidRDefault="002A617C"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01A6" w:rsidRPr="00E43844" w:rsidRDefault="006A01A6" w:rsidP="00E5591C">
      <w:pPr>
        <w:spacing w:after="0" w:line="240" w:lineRule="auto"/>
        <w:rPr>
          <w:rFonts w:ascii="Helvetica" w:hAnsi="Helvetica"/>
          <w:sz w:val="12"/>
        </w:rPr>
      </w:pPr>
      <w:r>
        <w:separator/>
      </w:r>
    </w:p>
  </w:footnote>
  <w:footnote w:type="continuationSeparator" w:id="0">
    <w:p w:rsidR="006A01A6" w:rsidRPr="00E43844" w:rsidRDefault="006A01A6" w:rsidP="00E5591C">
      <w:pPr>
        <w:spacing w:after="0" w:line="240" w:lineRule="auto"/>
        <w:rPr>
          <w:rFonts w:ascii="Helvetica" w:hAnsi="Helvetica"/>
          <w:sz w:val="12"/>
        </w:rPr>
      </w:pPr>
      <w:r>
        <w:continuationSeparator/>
      </w:r>
    </w:p>
  </w:footnote>
  <w:footnote w:id="1">
    <w:p w:rsidR="002A617C" w:rsidRDefault="002A617C">
      <w:pPr>
        <w:pStyle w:val="FootnoteText"/>
      </w:pPr>
      <w:r>
        <w:rPr>
          <w:rStyle w:val="FootnoteReference"/>
        </w:rPr>
        <w:footnoteRef/>
      </w:r>
      <w:r>
        <w:t xml:space="preserve"> </w:t>
      </w:r>
      <w:r w:rsidRPr="00413307">
        <w:t>OnevsRestClassifier is commonly used for multi-class classification; however, it also supports multi-label classification. To use this feature, feed the classifier an indicator matrix, in which cell [i, j] indicates the presence of label j in sample 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A617C" w:rsidRPr="001E5B2B" w:rsidRDefault="002A617C" w:rsidP="00241A54">
    <w:pPr>
      <w:pStyle w:val="Header"/>
    </w:pPr>
    <w:r>
      <w:fldChar w:fldCharType="begin"/>
    </w:r>
    <w:r>
      <w:instrText xml:space="preserve"> STYLEREF "ProductName" </w:instrText>
    </w:r>
    <w:r>
      <w:fldChar w:fldCharType="separate"/>
    </w:r>
    <w:r w:rsidR="009452CC">
      <w:t>MULTI-LABEL MOVIE GENRE CLASSIFICA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9452CC">
      <w:t>MODELLING</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25D5A1A"/>
    <w:multiLevelType w:val="hybridMultilevel"/>
    <w:tmpl w:val="A63AA48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5271E6"/>
    <w:multiLevelType w:val="hybridMultilevel"/>
    <w:tmpl w:val="A656A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B3F345B"/>
    <w:multiLevelType w:val="hybridMultilevel"/>
    <w:tmpl w:val="B0C899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B625604"/>
    <w:multiLevelType w:val="hybridMultilevel"/>
    <w:tmpl w:val="46E88F88"/>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A078F4"/>
    <w:multiLevelType w:val="hybridMultilevel"/>
    <w:tmpl w:val="02F83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244628"/>
    <w:multiLevelType w:val="hybridMultilevel"/>
    <w:tmpl w:val="D2103848"/>
    <w:lvl w:ilvl="0" w:tplc="444201F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8" w15:restartNumberingAfterBreak="0">
    <w:nsid w:val="0FC41025"/>
    <w:multiLevelType w:val="hybridMultilevel"/>
    <w:tmpl w:val="23166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3D665D"/>
    <w:multiLevelType w:val="hybridMultilevel"/>
    <w:tmpl w:val="88D0202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1B2C122B"/>
    <w:multiLevelType w:val="hybridMultilevel"/>
    <w:tmpl w:val="52C818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19B7010"/>
    <w:multiLevelType w:val="hybridMultilevel"/>
    <w:tmpl w:val="A64A1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7B6DC9"/>
    <w:multiLevelType w:val="hybridMultilevel"/>
    <w:tmpl w:val="1220DA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5BB40D4"/>
    <w:multiLevelType w:val="hybridMultilevel"/>
    <w:tmpl w:val="083C28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15"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16"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17" w15:restartNumberingAfterBreak="0">
    <w:nsid w:val="2A857AC9"/>
    <w:multiLevelType w:val="hybridMultilevel"/>
    <w:tmpl w:val="6478AF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B2F592D"/>
    <w:multiLevelType w:val="hybridMultilevel"/>
    <w:tmpl w:val="CA7ECF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C334FB9"/>
    <w:multiLevelType w:val="hybridMultilevel"/>
    <w:tmpl w:val="88A4A4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1" w15:restartNumberingAfterBreak="0">
    <w:nsid w:val="2FEE6CCC"/>
    <w:multiLevelType w:val="hybridMultilevel"/>
    <w:tmpl w:val="33C8D86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0706F5D"/>
    <w:multiLevelType w:val="hybridMultilevel"/>
    <w:tmpl w:val="0BC01D3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4E90139"/>
    <w:multiLevelType w:val="hybridMultilevel"/>
    <w:tmpl w:val="54360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37CF4B95"/>
    <w:multiLevelType w:val="hybridMultilevel"/>
    <w:tmpl w:val="AB6A78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38781FA4"/>
    <w:multiLevelType w:val="hybridMultilevel"/>
    <w:tmpl w:val="A7D4F5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3AB916DA"/>
    <w:multiLevelType w:val="hybridMultilevel"/>
    <w:tmpl w:val="9CEEC7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C3872A7"/>
    <w:multiLevelType w:val="hybridMultilevel"/>
    <w:tmpl w:val="62A4BD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E16158B"/>
    <w:multiLevelType w:val="hybridMultilevel"/>
    <w:tmpl w:val="318E84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2BD1BE7"/>
    <w:multiLevelType w:val="hybridMultilevel"/>
    <w:tmpl w:val="2C9E27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2F27846"/>
    <w:multiLevelType w:val="hybridMultilevel"/>
    <w:tmpl w:val="CF5817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C580F12"/>
    <w:multiLevelType w:val="hybridMultilevel"/>
    <w:tmpl w:val="AD42657A"/>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4EA0160D"/>
    <w:multiLevelType w:val="hybridMultilevel"/>
    <w:tmpl w:val="262A9C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50576400"/>
    <w:multiLevelType w:val="hybridMultilevel"/>
    <w:tmpl w:val="5274B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297316B"/>
    <w:multiLevelType w:val="hybridMultilevel"/>
    <w:tmpl w:val="1D2EC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3117C0B"/>
    <w:multiLevelType w:val="hybridMultilevel"/>
    <w:tmpl w:val="05922A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0" w15:restartNumberingAfterBreak="0">
    <w:nsid w:val="565B309E"/>
    <w:multiLevelType w:val="hybridMultilevel"/>
    <w:tmpl w:val="BBC85EE8"/>
    <w:lvl w:ilvl="0" w:tplc="04090001">
      <w:start w:val="1"/>
      <w:numFmt w:val="bullet"/>
      <w:lvlText w:val=""/>
      <w:lvlJc w:val="left"/>
      <w:pPr>
        <w:ind w:left="1494" w:hanging="360"/>
      </w:pPr>
      <w:rPr>
        <w:rFonts w:ascii="Symbol" w:hAnsi="Symbol"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1" w15:restartNumberingAfterBreak="0">
    <w:nsid w:val="570E0D58"/>
    <w:multiLevelType w:val="hybridMultilevel"/>
    <w:tmpl w:val="4BEC1E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89E0083"/>
    <w:multiLevelType w:val="hybridMultilevel"/>
    <w:tmpl w:val="B6EAD0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2C347B"/>
    <w:multiLevelType w:val="hybridMultilevel"/>
    <w:tmpl w:val="FD94D3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65F07BF"/>
    <w:multiLevelType w:val="hybridMultilevel"/>
    <w:tmpl w:val="A22853FC"/>
    <w:lvl w:ilvl="0" w:tplc="444201FE">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36E1B63"/>
    <w:multiLevelType w:val="hybridMultilevel"/>
    <w:tmpl w:val="ADD66D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47" w15:restartNumberingAfterBreak="0">
    <w:nsid w:val="78B35068"/>
    <w:multiLevelType w:val="hybridMultilevel"/>
    <w:tmpl w:val="D7DA4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7AC658C4"/>
    <w:multiLevelType w:val="hybridMultilevel"/>
    <w:tmpl w:val="29AE8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15:restartNumberingAfterBreak="0">
    <w:nsid w:val="7F2D4256"/>
    <w:multiLevelType w:val="hybridMultilevel"/>
    <w:tmpl w:val="1882B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0"/>
  </w:num>
  <w:num w:numId="3">
    <w:abstractNumId w:val="16"/>
  </w:num>
  <w:num w:numId="4">
    <w:abstractNumId w:val="0"/>
  </w:num>
  <w:num w:numId="5">
    <w:abstractNumId w:val="7"/>
  </w:num>
  <w:num w:numId="6">
    <w:abstractNumId w:val="46"/>
  </w:num>
  <w:num w:numId="7">
    <w:abstractNumId w:val="14"/>
  </w:num>
  <w:num w:numId="8">
    <w:abstractNumId w:val="15"/>
  </w:num>
  <w:num w:numId="9">
    <w:abstractNumId w:val="39"/>
  </w:num>
  <w:num w:numId="10">
    <w:abstractNumId w:val="21"/>
  </w:num>
  <w:num w:numId="11">
    <w:abstractNumId w:val="30"/>
  </w:num>
  <w:num w:numId="12">
    <w:abstractNumId w:val="11"/>
  </w:num>
  <w:num w:numId="13">
    <w:abstractNumId w:val="18"/>
  </w:num>
  <w:num w:numId="14">
    <w:abstractNumId w:val="9"/>
  </w:num>
  <w:num w:numId="15">
    <w:abstractNumId w:val="13"/>
  </w:num>
  <w:num w:numId="16">
    <w:abstractNumId w:val="1"/>
  </w:num>
  <w:num w:numId="17">
    <w:abstractNumId w:val="6"/>
  </w:num>
  <w:num w:numId="18">
    <w:abstractNumId w:val="17"/>
  </w:num>
  <w:num w:numId="19">
    <w:abstractNumId w:val="33"/>
  </w:num>
  <w:num w:numId="20">
    <w:abstractNumId w:val="41"/>
  </w:num>
  <w:num w:numId="21">
    <w:abstractNumId w:val="4"/>
  </w:num>
  <w:num w:numId="22">
    <w:abstractNumId w:val="19"/>
  </w:num>
  <w:num w:numId="23">
    <w:abstractNumId w:val="24"/>
  </w:num>
  <w:num w:numId="24">
    <w:abstractNumId w:val="29"/>
  </w:num>
  <w:num w:numId="25">
    <w:abstractNumId w:val="8"/>
  </w:num>
  <w:num w:numId="26">
    <w:abstractNumId w:val="44"/>
  </w:num>
  <w:num w:numId="27">
    <w:abstractNumId w:val="49"/>
  </w:num>
  <w:num w:numId="28">
    <w:abstractNumId w:val="31"/>
  </w:num>
  <w:num w:numId="29">
    <w:abstractNumId w:val="27"/>
  </w:num>
  <w:num w:numId="30">
    <w:abstractNumId w:val="34"/>
  </w:num>
  <w:num w:numId="31">
    <w:abstractNumId w:val="47"/>
  </w:num>
  <w:num w:numId="32">
    <w:abstractNumId w:val="25"/>
  </w:num>
  <w:num w:numId="33">
    <w:abstractNumId w:val="36"/>
  </w:num>
  <w:num w:numId="34">
    <w:abstractNumId w:val="45"/>
  </w:num>
  <w:num w:numId="35">
    <w:abstractNumId w:val="37"/>
  </w:num>
  <w:num w:numId="36">
    <w:abstractNumId w:val="32"/>
  </w:num>
  <w:num w:numId="37">
    <w:abstractNumId w:val="12"/>
  </w:num>
  <w:num w:numId="38">
    <w:abstractNumId w:val="38"/>
  </w:num>
  <w:num w:numId="39">
    <w:abstractNumId w:val="10"/>
  </w:num>
  <w:num w:numId="40">
    <w:abstractNumId w:val="40"/>
  </w:num>
  <w:num w:numId="41">
    <w:abstractNumId w:val="28"/>
  </w:num>
  <w:num w:numId="42">
    <w:abstractNumId w:val="5"/>
  </w:num>
  <w:num w:numId="43">
    <w:abstractNumId w:val="3"/>
  </w:num>
  <w:num w:numId="44">
    <w:abstractNumId w:val="43"/>
  </w:num>
  <w:num w:numId="45">
    <w:abstractNumId w:val="48"/>
  </w:num>
  <w:num w:numId="46">
    <w:abstractNumId w:val="22"/>
  </w:num>
  <w:num w:numId="47">
    <w:abstractNumId w:val="2"/>
  </w:num>
  <w:num w:numId="48">
    <w:abstractNumId w:val="23"/>
  </w:num>
  <w:num w:numId="49">
    <w:abstractNumId w:val="4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5FFE"/>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513F"/>
    <w:rsid w:val="00035DBC"/>
    <w:rsid w:val="0003665F"/>
    <w:rsid w:val="00036B64"/>
    <w:rsid w:val="00036EFB"/>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2185"/>
    <w:rsid w:val="0005580B"/>
    <w:rsid w:val="00055F73"/>
    <w:rsid w:val="000562AA"/>
    <w:rsid w:val="00056402"/>
    <w:rsid w:val="00056FAD"/>
    <w:rsid w:val="00060122"/>
    <w:rsid w:val="00060702"/>
    <w:rsid w:val="000608AC"/>
    <w:rsid w:val="00060A2D"/>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1ED6"/>
    <w:rsid w:val="00072BA8"/>
    <w:rsid w:val="00072BD5"/>
    <w:rsid w:val="00073A36"/>
    <w:rsid w:val="00073FCC"/>
    <w:rsid w:val="000758DE"/>
    <w:rsid w:val="00075E79"/>
    <w:rsid w:val="00075EFC"/>
    <w:rsid w:val="00075F2B"/>
    <w:rsid w:val="0007632A"/>
    <w:rsid w:val="0007669A"/>
    <w:rsid w:val="00076EB9"/>
    <w:rsid w:val="00080A13"/>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54E"/>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8F7"/>
    <w:rsid w:val="000A3D68"/>
    <w:rsid w:val="000A43C9"/>
    <w:rsid w:val="000A4E24"/>
    <w:rsid w:val="000A5B59"/>
    <w:rsid w:val="000A5D43"/>
    <w:rsid w:val="000A62FF"/>
    <w:rsid w:val="000A68F4"/>
    <w:rsid w:val="000B2016"/>
    <w:rsid w:val="000B2101"/>
    <w:rsid w:val="000B2CF3"/>
    <w:rsid w:val="000B3241"/>
    <w:rsid w:val="000B33D0"/>
    <w:rsid w:val="000B424D"/>
    <w:rsid w:val="000B4655"/>
    <w:rsid w:val="000B48FB"/>
    <w:rsid w:val="000B595A"/>
    <w:rsid w:val="000B68CE"/>
    <w:rsid w:val="000B7010"/>
    <w:rsid w:val="000B736E"/>
    <w:rsid w:val="000B759E"/>
    <w:rsid w:val="000C0154"/>
    <w:rsid w:val="000C1E35"/>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62B"/>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C26"/>
    <w:rsid w:val="000F51C2"/>
    <w:rsid w:val="000F52CD"/>
    <w:rsid w:val="000F5852"/>
    <w:rsid w:val="000F5EAD"/>
    <w:rsid w:val="000F6CC2"/>
    <w:rsid w:val="000F7E42"/>
    <w:rsid w:val="00100A50"/>
    <w:rsid w:val="00101497"/>
    <w:rsid w:val="00101894"/>
    <w:rsid w:val="00103C5C"/>
    <w:rsid w:val="00103FFA"/>
    <w:rsid w:val="00104465"/>
    <w:rsid w:val="00104B4C"/>
    <w:rsid w:val="00104C94"/>
    <w:rsid w:val="00104DCB"/>
    <w:rsid w:val="001055A3"/>
    <w:rsid w:val="0010578E"/>
    <w:rsid w:val="00106F86"/>
    <w:rsid w:val="00107008"/>
    <w:rsid w:val="00111437"/>
    <w:rsid w:val="00111C59"/>
    <w:rsid w:val="0011259B"/>
    <w:rsid w:val="001130C7"/>
    <w:rsid w:val="00113B9A"/>
    <w:rsid w:val="00116FD2"/>
    <w:rsid w:val="0011791C"/>
    <w:rsid w:val="00120E8E"/>
    <w:rsid w:val="00120F0C"/>
    <w:rsid w:val="00121470"/>
    <w:rsid w:val="001214A0"/>
    <w:rsid w:val="001218A5"/>
    <w:rsid w:val="00121F82"/>
    <w:rsid w:val="001228D5"/>
    <w:rsid w:val="00122B16"/>
    <w:rsid w:val="00122EEA"/>
    <w:rsid w:val="001241D0"/>
    <w:rsid w:val="0012474B"/>
    <w:rsid w:val="00125DDE"/>
    <w:rsid w:val="0013043D"/>
    <w:rsid w:val="0013072A"/>
    <w:rsid w:val="00130828"/>
    <w:rsid w:val="00132C4D"/>
    <w:rsid w:val="00132E6B"/>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0414"/>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2EC3"/>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36E4"/>
    <w:rsid w:val="001A453F"/>
    <w:rsid w:val="001A494E"/>
    <w:rsid w:val="001A5C1B"/>
    <w:rsid w:val="001A6154"/>
    <w:rsid w:val="001A6410"/>
    <w:rsid w:val="001A64BC"/>
    <w:rsid w:val="001A6E93"/>
    <w:rsid w:val="001A789E"/>
    <w:rsid w:val="001A7AD9"/>
    <w:rsid w:val="001B0AFA"/>
    <w:rsid w:val="001B1589"/>
    <w:rsid w:val="001B1BE9"/>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632"/>
    <w:rsid w:val="001D6713"/>
    <w:rsid w:val="001D6959"/>
    <w:rsid w:val="001D7D50"/>
    <w:rsid w:val="001E0989"/>
    <w:rsid w:val="001E0DAA"/>
    <w:rsid w:val="001E2BFE"/>
    <w:rsid w:val="001E34B4"/>
    <w:rsid w:val="001E590A"/>
    <w:rsid w:val="001E687E"/>
    <w:rsid w:val="001E6EA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AE1"/>
    <w:rsid w:val="001F6ECB"/>
    <w:rsid w:val="002004F9"/>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10451"/>
    <w:rsid w:val="002104C5"/>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6192"/>
    <w:rsid w:val="00256FFF"/>
    <w:rsid w:val="002572A9"/>
    <w:rsid w:val="00257C5D"/>
    <w:rsid w:val="00260719"/>
    <w:rsid w:val="00260D55"/>
    <w:rsid w:val="00262086"/>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BDB"/>
    <w:rsid w:val="00271D79"/>
    <w:rsid w:val="002720CE"/>
    <w:rsid w:val="002721CD"/>
    <w:rsid w:val="002730AA"/>
    <w:rsid w:val="002730E1"/>
    <w:rsid w:val="002736C7"/>
    <w:rsid w:val="0027418B"/>
    <w:rsid w:val="002745E9"/>
    <w:rsid w:val="002768AB"/>
    <w:rsid w:val="002769E3"/>
    <w:rsid w:val="00276BF7"/>
    <w:rsid w:val="00277B3C"/>
    <w:rsid w:val="00277C9B"/>
    <w:rsid w:val="0028042D"/>
    <w:rsid w:val="00281735"/>
    <w:rsid w:val="0028191D"/>
    <w:rsid w:val="00281E88"/>
    <w:rsid w:val="00281FBA"/>
    <w:rsid w:val="00282467"/>
    <w:rsid w:val="00282C8B"/>
    <w:rsid w:val="002835B1"/>
    <w:rsid w:val="0028384A"/>
    <w:rsid w:val="0028386B"/>
    <w:rsid w:val="00283C59"/>
    <w:rsid w:val="002841FF"/>
    <w:rsid w:val="00284B06"/>
    <w:rsid w:val="00284B90"/>
    <w:rsid w:val="00284E4D"/>
    <w:rsid w:val="00286FBC"/>
    <w:rsid w:val="002873AE"/>
    <w:rsid w:val="00287BE1"/>
    <w:rsid w:val="00290144"/>
    <w:rsid w:val="002904D5"/>
    <w:rsid w:val="002904DD"/>
    <w:rsid w:val="00290A2C"/>
    <w:rsid w:val="00290D35"/>
    <w:rsid w:val="00291611"/>
    <w:rsid w:val="00291A80"/>
    <w:rsid w:val="00291DBB"/>
    <w:rsid w:val="00291FD9"/>
    <w:rsid w:val="00292001"/>
    <w:rsid w:val="00295891"/>
    <w:rsid w:val="002961A6"/>
    <w:rsid w:val="00296239"/>
    <w:rsid w:val="002A0016"/>
    <w:rsid w:val="002A1154"/>
    <w:rsid w:val="002A138D"/>
    <w:rsid w:val="002A1B45"/>
    <w:rsid w:val="002A2776"/>
    <w:rsid w:val="002A2E5A"/>
    <w:rsid w:val="002A303A"/>
    <w:rsid w:val="002A4170"/>
    <w:rsid w:val="002A44BA"/>
    <w:rsid w:val="002A50E3"/>
    <w:rsid w:val="002A5649"/>
    <w:rsid w:val="002A56B5"/>
    <w:rsid w:val="002A5857"/>
    <w:rsid w:val="002A58CA"/>
    <w:rsid w:val="002A5C10"/>
    <w:rsid w:val="002A617C"/>
    <w:rsid w:val="002A64A0"/>
    <w:rsid w:val="002A6A00"/>
    <w:rsid w:val="002A6ABA"/>
    <w:rsid w:val="002A7395"/>
    <w:rsid w:val="002B0AEF"/>
    <w:rsid w:val="002B106B"/>
    <w:rsid w:val="002B1A9A"/>
    <w:rsid w:val="002B1D35"/>
    <w:rsid w:val="002B4D8B"/>
    <w:rsid w:val="002B4F82"/>
    <w:rsid w:val="002B5EC9"/>
    <w:rsid w:val="002B68E0"/>
    <w:rsid w:val="002B6B75"/>
    <w:rsid w:val="002B7343"/>
    <w:rsid w:val="002C12C9"/>
    <w:rsid w:val="002C2260"/>
    <w:rsid w:val="002C365C"/>
    <w:rsid w:val="002C4715"/>
    <w:rsid w:val="002C5A17"/>
    <w:rsid w:val="002C629B"/>
    <w:rsid w:val="002C7916"/>
    <w:rsid w:val="002C7F88"/>
    <w:rsid w:val="002D0190"/>
    <w:rsid w:val="002D022B"/>
    <w:rsid w:val="002D0513"/>
    <w:rsid w:val="002D0ECF"/>
    <w:rsid w:val="002D15B7"/>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6E25"/>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22AC"/>
    <w:rsid w:val="003344EA"/>
    <w:rsid w:val="00334A3D"/>
    <w:rsid w:val="00334AD4"/>
    <w:rsid w:val="003351CF"/>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B3C"/>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3849"/>
    <w:rsid w:val="003A4708"/>
    <w:rsid w:val="003A47CE"/>
    <w:rsid w:val="003A517D"/>
    <w:rsid w:val="003A65B6"/>
    <w:rsid w:val="003A6602"/>
    <w:rsid w:val="003A69CF"/>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589"/>
    <w:rsid w:val="003C1756"/>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70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120"/>
    <w:rsid w:val="003F3920"/>
    <w:rsid w:val="003F3B7E"/>
    <w:rsid w:val="00400CD1"/>
    <w:rsid w:val="00401FAE"/>
    <w:rsid w:val="00401FB2"/>
    <w:rsid w:val="00402F9B"/>
    <w:rsid w:val="00403922"/>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307"/>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DAF"/>
    <w:rsid w:val="00424E4C"/>
    <w:rsid w:val="00425963"/>
    <w:rsid w:val="00426B82"/>
    <w:rsid w:val="004309A4"/>
    <w:rsid w:val="004314A5"/>
    <w:rsid w:val="0043164B"/>
    <w:rsid w:val="0043190C"/>
    <w:rsid w:val="00431DCE"/>
    <w:rsid w:val="0043235A"/>
    <w:rsid w:val="00432A54"/>
    <w:rsid w:val="00433587"/>
    <w:rsid w:val="0043412A"/>
    <w:rsid w:val="00434C27"/>
    <w:rsid w:val="00434F26"/>
    <w:rsid w:val="00435191"/>
    <w:rsid w:val="0043535F"/>
    <w:rsid w:val="00435710"/>
    <w:rsid w:val="00440CB0"/>
    <w:rsid w:val="00441131"/>
    <w:rsid w:val="00441AC4"/>
    <w:rsid w:val="00441F78"/>
    <w:rsid w:val="004438AB"/>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897"/>
    <w:rsid w:val="00457C69"/>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D50"/>
    <w:rsid w:val="00491C64"/>
    <w:rsid w:val="0049235B"/>
    <w:rsid w:val="00493209"/>
    <w:rsid w:val="00493A8C"/>
    <w:rsid w:val="00493DAB"/>
    <w:rsid w:val="00494E40"/>
    <w:rsid w:val="00494E92"/>
    <w:rsid w:val="0049583F"/>
    <w:rsid w:val="00495B81"/>
    <w:rsid w:val="0049635D"/>
    <w:rsid w:val="00496D6B"/>
    <w:rsid w:val="00497AE2"/>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5CDC"/>
    <w:rsid w:val="004B67DF"/>
    <w:rsid w:val="004B7260"/>
    <w:rsid w:val="004B75A7"/>
    <w:rsid w:val="004B7945"/>
    <w:rsid w:val="004C149D"/>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497"/>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3824"/>
    <w:rsid w:val="00534BEF"/>
    <w:rsid w:val="00535117"/>
    <w:rsid w:val="00535AA9"/>
    <w:rsid w:val="00535C88"/>
    <w:rsid w:val="0053632A"/>
    <w:rsid w:val="00536B84"/>
    <w:rsid w:val="00537024"/>
    <w:rsid w:val="0053727D"/>
    <w:rsid w:val="00540842"/>
    <w:rsid w:val="00540943"/>
    <w:rsid w:val="00541042"/>
    <w:rsid w:val="005418BE"/>
    <w:rsid w:val="005421A8"/>
    <w:rsid w:val="0054253C"/>
    <w:rsid w:val="005428D4"/>
    <w:rsid w:val="00542CAE"/>
    <w:rsid w:val="00543539"/>
    <w:rsid w:val="005438D1"/>
    <w:rsid w:val="005439F4"/>
    <w:rsid w:val="005448B0"/>
    <w:rsid w:val="00545FBA"/>
    <w:rsid w:val="00547E94"/>
    <w:rsid w:val="00547F57"/>
    <w:rsid w:val="005517E1"/>
    <w:rsid w:val="00552668"/>
    <w:rsid w:val="00552AD6"/>
    <w:rsid w:val="005537D2"/>
    <w:rsid w:val="0055387F"/>
    <w:rsid w:val="00554096"/>
    <w:rsid w:val="00554B1B"/>
    <w:rsid w:val="00556643"/>
    <w:rsid w:val="00556ACD"/>
    <w:rsid w:val="0055740D"/>
    <w:rsid w:val="005603A9"/>
    <w:rsid w:val="0056210C"/>
    <w:rsid w:val="00562605"/>
    <w:rsid w:val="00563834"/>
    <w:rsid w:val="00563F18"/>
    <w:rsid w:val="0056576F"/>
    <w:rsid w:val="0056631D"/>
    <w:rsid w:val="0056632F"/>
    <w:rsid w:val="00566B16"/>
    <w:rsid w:val="005675E6"/>
    <w:rsid w:val="00567C33"/>
    <w:rsid w:val="005704DB"/>
    <w:rsid w:val="00572835"/>
    <w:rsid w:val="005733EA"/>
    <w:rsid w:val="00573B73"/>
    <w:rsid w:val="00573B90"/>
    <w:rsid w:val="0057412E"/>
    <w:rsid w:val="0057428E"/>
    <w:rsid w:val="005743D3"/>
    <w:rsid w:val="0057582E"/>
    <w:rsid w:val="00576026"/>
    <w:rsid w:val="005772A7"/>
    <w:rsid w:val="00577D2E"/>
    <w:rsid w:val="0058004B"/>
    <w:rsid w:val="00580149"/>
    <w:rsid w:val="005805E0"/>
    <w:rsid w:val="00581573"/>
    <w:rsid w:val="005816DF"/>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B6F72"/>
    <w:rsid w:val="005C0266"/>
    <w:rsid w:val="005C09D4"/>
    <w:rsid w:val="005C0AB2"/>
    <w:rsid w:val="005C1182"/>
    <w:rsid w:val="005C1236"/>
    <w:rsid w:val="005C26B7"/>
    <w:rsid w:val="005C3954"/>
    <w:rsid w:val="005C49FE"/>
    <w:rsid w:val="005C4AD7"/>
    <w:rsid w:val="005C5421"/>
    <w:rsid w:val="005C60B7"/>
    <w:rsid w:val="005C696C"/>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D7438"/>
    <w:rsid w:val="005E009E"/>
    <w:rsid w:val="005E13F0"/>
    <w:rsid w:val="005E163B"/>
    <w:rsid w:val="005E1DE2"/>
    <w:rsid w:val="005E20B3"/>
    <w:rsid w:val="005E326F"/>
    <w:rsid w:val="005E375A"/>
    <w:rsid w:val="005E38A6"/>
    <w:rsid w:val="005E394B"/>
    <w:rsid w:val="005E4F47"/>
    <w:rsid w:val="005E5843"/>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1A6"/>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6C5"/>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796"/>
    <w:rsid w:val="006D0BDE"/>
    <w:rsid w:val="006D0D1A"/>
    <w:rsid w:val="006D1CD0"/>
    <w:rsid w:val="006D2AC5"/>
    <w:rsid w:val="006D47F8"/>
    <w:rsid w:val="006D4DDB"/>
    <w:rsid w:val="006D4E90"/>
    <w:rsid w:val="006D58C4"/>
    <w:rsid w:val="006D6A13"/>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8D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0767"/>
    <w:rsid w:val="0073118F"/>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0159"/>
    <w:rsid w:val="00771485"/>
    <w:rsid w:val="007718A2"/>
    <w:rsid w:val="00771CA6"/>
    <w:rsid w:val="00773A01"/>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249"/>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189"/>
    <w:rsid w:val="00795B0F"/>
    <w:rsid w:val="00796ED9"/>
    <w:rsid w:val="00797394"/>
    <w:rsid w:val="00797647"/>
    <w:rsid w:val="007A1208"/>
    <w:rsid w:val="007A3232"/>
    <w:rsid w:val="007A379C"/>
    <w:rsid w:val="007A3F99"/>
    <w:rsid w:val="007A50DD"/>
    <w:rsid w:val="007A6467"/>
    <w:rsid w:val="007A74B5"/>
    <w:rsid w:val="007A79AC"/>
    <w:rsid w:val="007A7DA9"/>
    <w:rsid w:val="007B0C17"/>
    <w:rsid w:val="007B0E93"/>
    <w:rsid w:val="007B12CF"/>
    <w:rsid w:val="007B16AA"/>
    <w:rsid w:val="007B17B6"/>
    <w:rsid w:val="007B18C4"/>
    <w:rsid w:val="007B1CE3"/>
    <w:rsid w:val="007B1E5E"/>
    <w:rsid w:val="007B262F"/>
    <w:rsid w:val="007B2DB9"/>
    <w:rsid w:val="007B2F37"/>
    <w:rsid w:val="007B42EA"/>
    <w:rsid w:val="007B4D96"/>
    <w:rsid w:val="007B4EED"/>
    <w:rsid w:val="007B6059"/>
    <w:rsid w:val="007B72A4"/>
    <w:rsid w:val="007B7926"/>
    <w:rsid w:val="007B7B8B"/>
    <w:rsid w:val="007C00F9"/>
    <w:rsid w:val="007C2281"/>
    <w:rsid w:val="007C2590"/>
    <w:rsid w:val="007C2A46"/>
    <w:rsid w:val="007C2FD8"/>
    <w:rsid w:val="007C35BB"/>
    <w:rsid w:val="007C399B"/>
    <w:rsid w:val="007C3FC1"/>
    <w:rsid w:val="007C4189"/>
    <w:rsid w:val="007C49AA"/>
    <w:rsid w:val="007C49E1"/>
    <w:rsid w:val="007C4B88"/>
    <w:rsid w:val="007C55D3"/>
    <w:rsid w:val="007C56A4"/>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6B4"/>
    <w:rsid w:val="007E652D"/>
    <w:rsid w:val="007E7955"/>
    <w:rsid w:val="007F0FB5"/>
    <w:rsid w:val="007F1D40"/>
    <w:rsid w:val="007F206F"/>
    <w:rsid w:val="007F240E"/>
    <w:rsid w:val="007F276B"/>
    <w:rsid w:val="007F29B7"/>
    <w:rsid w:val="007F3196"/>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6D7"/>
    <w:rsid w:val="00813971"/>
    <w:rsid w:val="00813AD0"/>
    <w:rsid w:val="00813F99"/>
    <w:rsid w:val="0081673C"/>
    <w:rsid w:val="0081676E"/>
    <w:rsid w:val="00820BD4"/>
    <w:rsid w:val="00821472"/>
    <w:rsid w:val="00821B66"/>
    <w:rsid w:val="0082202C"/>
    <w:rsid w:val="008226F3"/>
    <w:rsid w:val="00822F20"/>
    <w:rsid w:val="008237B2"/>
    <w:rsid w:val="00823FC8"/>
    <w:rsid w:val="008246A5"/>
    <w:rsid w:val="00824B57"/>
    <w:rsid w:val="008268B9"/>
    <w:rsid w:val="00826ACE"/>
    <w:rsid w:val="0082700B"/>
    <w:rsid w:val="00831568"/>
    <w:rsid w:val="00831CE3"/>
    <w:rsid w:val="00832A9C"/>
    <w:rsid w:val="00832CC3"/>
    <w:rsid w:val="00832F47"/>
    <w:rsid w:val="008338C3"/>
    <w:rsid w:val="00833992"/>
    <w:rsid w:val="00833AB6"/>
    <w:rsid w:val="00833C29"/>
    <w:rsid w:val="00833F3C"/>
    <w:rsid w:val="0083419D"/>
    <w:rsid w:val="00834393"/>
    <w:rsid w:val="00834BF3"/>
    <w:rsid w:val="00835DEE"/>
    <w:rsid w:val="008362A5"/>
    <w:rsid w:val="008364DF"/>
    <w:rsid w:val="00836B2E"/>
    <w:rsid w:val="00836F2B"/>
    <w:rsid w:val="00837B40"/>
    <w:rsid w:val="00837BB2"/>
    <w:rsid w:val="008406AE"/>
    <w:rsid w:val="00840A6E"/>
    <w:rsid w:val="00841B70"/>
    <w:rsid w:val="008420AD"/>
    <w:rsid w:val="00842379"/>
    <w:rsid w:val="008427FA"/>
    <w:rsid w:val="0084352F"/>
    <w:rsid w:val="00844165"/>
    <w:rsid w:val="008442A0"/>
    <w:rsid w:val="008443F2"/>
    <w:rsid w:val="008445C4"/>
    <w:rsid w:val="008445C6"/>
    <w:rsid w:val="00845A58"/>
    <w:rsid w:val="0084749F"/>
    <w:rsid w:val="0085030E"/>
    <w:rsid w:val="00850421"/>
    <w:rsid w:val="008532C8"/>
    <w:rsid w:val="008535D0"/>
    <w:rsid w:val="00854570"/>
    <w:rsid w:val="00854957"/>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206"/>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6D37"/>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585A"/>
    <w:rsid w:val="008F6222"/>
    <w:rsid w:val="008F6563"/>
    <w:rsid w:val="008F67BE"/>
    <w:rsid w:val="008F77B2"/>
    <w:rsid w:val="00901107"/>
    <w:rsid w:val="0090181B"/>
    <w:rsid w:val="00902415"/>
    <w:rsid w:val="009028AD"/>
    <w:rsid w:val="00902ADF"/>
    <w:rsid w:val="00904149"/>
    <w:rsid w:val="009048C7"/>
    <w:rsid w:val="00904BC4"/>
    <w:rsid w:val="00905589"/>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3020C"/>
    <w:rsid w:val="009304F4"/>
    <w:rsid w:val="00930A33"/>
    <w:rsid w:val="0093140B"/>
    <w:rsid w:val="009316EC"/>
    <w:rsid w:val="0093198D"/>
    <w:rsid w:val="00931B6E"/>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2CC"/>
    <w:rsid w:val="00945A9D"/>
    <w:rsid w:val="00945AC3"/>
    <w:rsid w:val="00946327"/>
    <w:rsid w:val="009463EA"/>
    <w:rsid w:val="00946E12"/>
    <w:rsid w:val="009475A5"/>
    <w:rsid w:val="00947830"/>
    <w:rsid w:val="0095041A"/>
    <w:rsid w:val="00950B9C"/>
    <w:rsid w:val="009510C0"/>
    <w:rsid w:val="009519D2"/>
    <w:rsid w:val="009525CA"/>
    <w:rsid w:val="00952DE6"/>
    <w:rsid w:val="00952E7F"/>
    <w:rsid w:val="00953111"/>
    <w:rsid w:val="009533C7"/>
    <w:rsid w:val="009536A9"/>
    <w:rsid w:val="009541A1"/>
    <w:rsid w:val="00954A05"/>
    <w:rsid w:val="00954DC5"/>
    <w:rsid w:val="00955398"/>
    <w:rsid w:val="00955F13"/>
    <w:rsid w:val="009568B7"/>
    <w:rsid w:val="0095773C"/>
    <w:rsid w:val="00957DFC"/>
    <w:rsid w:val="009603FF"/>
    <w:rsid w:val="009605C8"/>
    <w:rsid w:val="00960AB2"/>
    <w:rsid w:val="009623B2"/>
    <w:rsid w:val="00962D1D"/>
    <w:rsid w:val="00963339"/>
    <w:rsid w:val="00963BC4"/>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2E82"/>
    <w:rsid w:val="009D3381"/>
    <w:rsid w:val="009D37DE"/>
    <w:rsid w:val="009D41AB"/>
    <w:rsid w:val="009D5641"/>
    <w:rsid w:val="009D5784"/>
    <w:rsid w:val="009D57F4"/>
    <w:rsid w:val="009D5EF3"/>
    <w:rsid w:val="009D6562"/>
    <w:rsid w:val="009D77BC"/>
    <w:rsid w:val="009D7B98"/>
    <w:rsid w:val="009E0878"/>
    <w:rsid w:val="009E09A0"/>
    <w:rsid w:val="009E09BE"/>
    <w:rsid w:val="009E0E5E"/>
    <w:rsid w:val="009E1888"/>
    <w:rsid w:val="009E2D75"/>
    <w:rsid w:val="009E49B4"/>
    <w:rsid w:val="009E52EA"/>
    <w:rsid w:val="009E567B"/>
    <w:rsid w:val="009E57FC"/>
    <w:rsid w:val="009E5DDA"/>
    <w:rsid w:val="009E63D9"/>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15B92"/>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0C9"/>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63B"/>
    <w:rsid w:val="00A53B6C"/>
    <w:rsid w:val="00A53BCB"/>
    <w:rsid w:val="00A54766"/>
    <w:rsid w:val="00A55462"/>
    <w:rsid w:val="00A562A7"/>
    <w:rsid w:val="00A56A8E"/>
    <w:rsid w:val="00A56E73"/>
    <w:rsid w:val="00A5701A"/>
    <w:rsid w:val="00A576AE"/>
    <w:rsid w:val="00A60C70"/>
    <w:rsid w:val="00A62861"/>
    <w:rsid w:val="00A64A22"/>
    <w:rsid w:val="00A64D94"/>
    <w:rsid w:val="00A64E38"/>
    <w:rsid w:val="00A651BB"/>
    <w:rsid w:val="00A652A8"/>
    <w:rsid w:val="00A654D3"/>
    <w:rsid w:val="00A655EF"/>
    <w:rsid w:val="00A657A9"/>
    <w:rsid w:val="00A664BA"/>
    <w:rsid w:val="00A70172"/>
    <w:rsid w:val="00A7017A"/>
    <w:rsid w:val="00A70EA1"/>
    <w:rsid w:val="00A71252"/>
    <w:rsid w:val="00A7148B"/>
    <w:rsid w:val="00A71EA1"/>
    <w:rsid w:val="00A72247"/>
    <w:rsid w:val="00A7392B"/>
    <w:rsid w:val="00A7404D"/>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5F7"/>
    <w:rsid w:val="00A906BB"/>
    <w:rsid w:val="00A91188"/>
    <w:rsid w:val="00A91491"/>
    <w:rsid w:val="00A91F6B"/>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2B25"/>
    <w:rsid w:val="00AA3927"/>
    <w:rsid w:val="00AA4E25"/>
    <w:rsid w:val="00AA5C84"/>
    <w:rsid w:val="00AA5F46"/>
    <w:rsid w:val="00AA6036"/>
    <w:rsid w:val="00AA729A"/>
    <w:rsid w:val="00AA7355"/>
    <w:rsid w:val="00AA7D2F"/>
    <w:rsid w:val="00AA7F98"/>
    <w:rsid w:val="00AB0BF4"/>
    <w:rsid w:val="00AB12B8"/>
    <w:rsid w:val="00AB12FF"/>
    <w:rsid w:val="00AB19F3"/>
    <w:rsid w:val="00AB1C3E"/>
    <w:rsid w:val="00AB1E52"/>
    <w:rsid w:val="00AB292B"/>
    <w:rsid w:val="00AB2CE1"/>
    <w:rsid w:val="00AB3154"/>
    <w:rsid w:val="00AB362C"/>
    <w:rsid w:val="00AB4FA8"/>
    <w:rsid w:val="00AB5DBB"/>
    <w:rsid w:val="00AB7105"/>
    <w:rsid w:val="00AB769A"/>
    <w:rsid w:val="00AB76D4"/>
    <w:rsid w:val="00AC0D38"/>
    <w:rsid w:val="00AC12D8"/>
    <w:rsid w:val="00AC13AC"/>
    <w:rsid w:val="00AC1A3D"/>
    <w:rsid w:val="00AC2248"/>
    <w:rsid w:val="00AC2C49"/>
    <w:rsid w:val="00AC30EC"/>
    <w:rsid w:val="00AC34CE"/>
    <w:rsid w:val="00AC39B5"/>
    <w:rsid w:val="00AC3E1C"/>
    <w:rsid w:val="00AC4550"/>
    <w:rsid w:val="00AC5632"/>
    <w:rsid w:val="00AC7CFD"/>
    <w:rsid w:val="00AC7E5A"/>
    <w:rsid w:val="00AD0AB5"/>
    <w:rsid w:val="00AD23F2"/>
    <w:rsid w:val="00AD24CE"/>
    <w:rsid w:val="00AD30A4"/>
    <w:rsid w:val="00AD543B"/>
    <w:rsid w:val="00AD54F8"/>
    <w:rsid w:val="00AD5E7B"/>
    <w:rsid w:val="00AD63B4"/>
    <w:rsid w:val="00AD69A0"/>
    <w:rsid w:val="00AD7DD2"/>
    <w:rsid w:val="00AE03D7"/>
    <w:rsid w:val="00AE10E1"/>
    <w:rsid w:val="00AE2AB3"/>
    <w:rsid w:val="00AE2E06"/>
    <w:rsid w:val="00AE4723"/>
    <w:rsid w:val="00AE4834"/>
    <w:rsid w:val="00AE5D59"/>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3368"/>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85D"/>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0CD2"/>
    <w:rsid w:val="00B51319"/>
    <w:rsid w:val="00B51438"/>
    <w:rsid w:val="00B532DC"/>
    <w:rsid w:val="00B54C55"/>
    <w:rsid w:val="00B57E6B"/>
    <w:rsid w:val="00B607A3"/>
    <w:rsid w:val="00B613A3"/>
    <w:rsid w:val="00B61A50"/>
    <w:rsid w:val="00B62143"/>
    <w:rsid w:val="00B62DD0"/>
    <w:rsid w:val="00B63747"/>
    <w:rsid w:val="00B63E20"/>
    <w:rsid w:val="00B64271"/>
    <w:rsid w:val="00B64C1B"/>
    <w:rsid w:val="00B64F4B"/>
    <w:rsid w:val="00B65518"/>
    <w:rsid w:val="00B65675"/>
    <w:rsid w:val="00B65798"/>
    <w:rsid w:val="00B65EF5"/>
    <w:rsid w:val="00B6600A"/>
    <w:rsid w:val="00B66020"/>
    <w:rsid w:val="00B662D1"/>
    <w:rsid w:val="00B66A34"/>
    <w:rsid w:val="00B66E94"/>
    <w:rsid w:val="00B703F7"/>
    <w:rsid w:val="00B7070C"/>
    <w:rsid w:val="00B712E3"/>
    <w:rsid w:val="00B71E98"/>
    <w:rsid w:val="00B72D5B"/>
    <w:rsid w:val="00B72F26"/>
    <w:rsid w:val="00B7301E"/>
    <w:rsid w:val="00B731C7"/>
    <w:rsid w:val="00B73BF8"/>
    <w:rsid w:val="00B7481F"/>
    <w:rsid w:val="00B75EA8"/>
    <w:rsid w:val="00B75EFE"/>
    <w:rsid w:val="00B761E3"/>
    <w:rsid w:val="00B76C79"/>
    <w:rsid w:val="00B76F47"/>
    <w:rsid w:val="00B80137"/>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8A7"/>
    <w:rsid w:val="00B96961"/>
    <w:rsid w:val="00B97177"/>
    <w:rsid w:val="00B9719D"/>
    <w:rsid w:val="00B975A9"/>
    <w:rsid w:val="00B97863"/>
    <w:rsid w:val="00B97C77"/>
    <w:rsid w:val="00BA0EA6"/>
    <w:rsid w:val="00BA1A76"/>
    <w:rsid w:val="00BA3B1C"/>
    <w:rsid w:val="00BA4EE1"/>
    <w:rsid w:val="00BA5292"/>
    <w:rsid w:val="00BA567E"/>
    <w:rsid w:val="00BA5B67"/>
    <w:rsid w:val="00BA6141"/>
    <w:rsid w:val="00BA7F4E"/>
    <w:rsid w:val="00BB0C88"/>
    <w:rsid w:val="00BB0FA4"/>
    <w:rsid w:val="00BB2451"/>
    <w:rsid w:val="00BB2843"/>
    <w:rsid w:val="00BB2A34"/>
    <w:rsid w:val="00BB2C63"/>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748"/>
    <w:rsid w:val="00BE7D0D"/>
    <w:rsid w:val="00BF09E1"/>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3B4A"/>
    <w:rsid w:val="00C04E15"/>
    <w:rsid w:val="00C05282"/>
    <w:rsid w:val="00C055E5"/>
    <w:rsid w:val="00C05B94"/>
    <w:rsid w:val="00C05F8A"/>
    <w:rsid w:val="00C06241"/>
    <w:rsid w:val="00C06DE7"/>
    <w:rsid w:val="00C072D0"/>
    <w:rsid w:val="00C0743E"/>
    <w:rsid w:val="00C0766F"/>
    <w:rsid w:val="00C0784C"/>
    <w:rsid w:val="00C10C92"/>
    <w:rsid w:val="00C12661"/>
    <w:rsid w:val="00C1372A"/>
    <w:rsid w:val="00C15839"/>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563"/>
    <w:rsid w:val="00C309B2"/>
    <w:rsid w:val="00C31CC1"/>
    <w:rsid w:val="00C3253A"/>
    <w:rsid w:val="00C32646"/>
    <w:rsid w:val="00C3310C"/>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65B"/>
    <w:rsid w:val="00C709BE"/>
    <w:rsid w:val="00C721C0"/>
    <w:rsid w:val="00C72361"/>
    <w:rsid w:val="00C7406A"/>
    <w:rsid w:val="00C74B32"/>
    <w:rsid w:val="00C75206"/>
    <w:rsid w:val="00C76145"/>
    <w:rsid w:val="00C762D7"/>
    <w:rsid w:val="00C77683"/>
    <w:rsid w:val="00C80008"/>
    <w:rsid w:val="00C80080"/>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68BE"/>
    <w:rsid w:val="00C96B0E"/>
    <w:rsid w:val="00CA0043"/>
    <w:rsid w:val="00CA0A8D"/>
    <w:rsid w:val="00CA12D1"/>
    <w:rsid w:val="00CA31C9"/>
    <w:rsid w:val="00CA349E"/>
    <w:rsid w:val="00CA35D8"/>
    <w:rsid w:val="00CA3ABE"/>
    <w:rsid w:val="00CA4F92"/>
    <w:rsid w:val="00CA57CA"/>
    <w:rsid w:val="00CA5B62"/>
    <w:rsid w:val="00CA5CCE"/>
    <w:rsid w:val="00CA6D8D"/>
    <w:rsid w:val="00CA760A"/>
    <w:rsid w:val="00CA7AD0"/>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B7B"/>
    <w:rsid w:val="00CE036A"/>
    <w:rsid w:val="00CE0B34"/>
    <w:rsid w:val="00CE0C03"/>
    <w:rsid w:val="00CE2CC5"/>
    <w:rsid w:val="00CE3962"/>
    <w:rsid w:val="00CE4267"/>
    <w:rsid w:val="00CE4EE9"/>
    <w:rsid w:val="00CE5AB0"/>
    <w:rsid w:val="00CE74B2"/>
    <w:rsid w:val="00CE75C5"/>
    <w:rsid w:val="00CE77AF"/>
    <w:rsid w:val="00CF01B5"/>
    <w:rsid w:val="00CF07F2"/>
    <w:rsid w:val="00CF106A"/>
    <w:rsid w:val="00CF13BD"/>
    <w:rsid w:val="00CF1AFA"/>
    <w:rsid w:val="00CF1D1E"/>
    <w:rsid w:val="00CF2036"/>
    <w:rsid w:val="00CF2494"/>
    <w:rsid w:val="00CF2CA4"/>
    <w:rsid w:val="00CF2F14"/>
    <w:rsid w:val="00CF3FF3"/>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573D"/>
    <w:rsid w:val="00D261FB"/>
    <w:rsid w:val="00D26760"/>
    <w:rsid w:val="00D30410"/>
    <w:rsid w:val="00D307BD"/>
    <w:rsid w:val="00D308B1"/>
    <w:rsid w:val="00D308BA"/>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5405"/>
    <w:rsid w:val="00D45E06"/>
    <w:rsid w:val="00D45E3D"/>
    <w:rsid w:val="00D4665C"/>
    <w:rsid w:val="00D46BC5"/>
    <w:rsid w:val="00D50597"/>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2B8E"/>
    <w:rsid w:val="00D634F6"/>
    <w:rsid w:val="00D641E5"/>
    <w:rsid w:val="00D644AC"/>
    <w:rsid w:val="00D644FF"/>
    <w:rsid w:val="00D64657"/>
    <w:rsid w:val="00D65F5A"/>
    <w:rsid w:val="00D70F6C"/>
    <w:rsid w:val="00D717C9"/>
    <w:rsid w:val="00D72093"/>
    <w:rsid w:val="00D72E2D"/>
    <w:rsid w:val="00D72EA4"/>
    <w:rsid w:val="00D731A5"/>
    <w:rsid w:val="00D73F92"/>
    <w:rsid w:val="00D74802"/>
    <w:rsid w:val="00D7481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5F0D"/>
    <w:rsid w:val="00D96442"/>
    <w:rsid w:val="00D969D3"/>
    <w:rsid w:val="00D96B13"/>
    <w:rsid w:val="00D96B24"/>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8F5"/>
    <w:rsid w:val="00DB5D34"/>
    <w:rsid w:val="00DB5E4C"/>
    <w:rsid w:val="00DB625B"/>
    <w:rsid w:val="00DB6B82"/>
    <w:rsid w:val="00DB7933"/>
    <w:rsid w:val="00DB79EA"/>
    <w:rsid w:val="00DB7AC0"/>
    <w:rsid w:val="00DC0C3F"/>
    <w:rsid w:val="00DC18F3"/>
    <w:rsid w:val="00DC1F14"/>
    <w:rsid w:val="00DC2887"/>
    <w:rsid w:val="00DC2EC6"/>
    <w:rsid w:val="00DC2F53"/>
    <w:rsid w:val="00DC4DFF"/>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E011B5"/>
    <w:rsid w:val="00E0120D"/>
    <w:rsid w:val="00E02494"/>
    <w:rsid w:val="00E03188"/>
    <w:rsid w:val="00E04161"/>
    <w:rsid w:val="00E042E6"/>
    <w:rsid w:val="00E04379"/>
    <w:rsid w:val="00E04C8F"/>
    <w:rsid w:val="00E06569"/>
    <w:rsid w:val="00E06C24"/>
    <w:rsid w:val="00E06F40"/>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9C5"/>
    <w:rsid w:val="00E74EAB"/>
    <w:rsid w:val="00E75115"/>
    <w:rsid w:val="00E75170"/>
    <w:rsid w:val="00E75600"/>
    <w:rsid w:val="00E75A68"/>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6C82"/>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6DB6"/>
    <w:rsid w:val="00EA7A6D"/>
    <w:rsid w:val="00EB09A3"/>
    <w:rsid w:val="00EB151F"/>
    <w:rsid w:val="00EB2780"/>
    <w:rsid w:val="00EB2B3D"/>
    <w:rsid w:val="00EB3645"/>
    <w:rsid w:val="00EB6E8A"/>
    <w:rsid w:val="00EC0299"/>
    <w:rsid w:val="00EC11ED"/>
    <w:rsid w:val="00EC134A"/>
    <w:rsid w:val="00EC16BE"/>
    <w:rsid w:val="00EC378B"/>
    <w:rsid w:val="00EC3B35"/>
    <w:rsid w:val="00EC41E4"/>
    <w:rsid w:val="00EC43F0"/>
    <w:rsid w:val="00EC4984"/>
    <w:rsid w:val="00EC651B"/>
    <w:rsid w:val="00EC763C"/>
    <w:rsid w:val="00EC7836"/>
    <w:rsid w:val="00ED016E"/>
    <w:rsid w:val="00ED04D0"/>
    <w:rsid w:val="00ED0B89"/>
    <w:rsid w:val="00ED0E48"/>
    <w:rsid w:val="00ED2249"/>
    <w:rsid w:val="00ED3EF9"/>
    <w:rsid w:val="00ED5113"/>
    <w:rsid w:val="00ED5A53"/>
    <w:rsid w:val="00ED6340"/>
    <w:rsid w:val="00ED6A6E"/>
    <w:rsid w:val="00ED751E"/>
    <w:rsid w:val="00ED78D3"/>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E781D"/>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826"/>
    <w:rsid w:val="00F1110A"/>
    <w:rsid w:val="00F115A8"/>
    <w:rsid w:val="00F1165F"/>
    <w:rsid w:val="00F1170D"/>
    <w:rsid w:val="00F119E5"/>
    <w:rsid w:val="00F12327"/>
    <w:rsid w:val="00F1307E"/>
    <w:rsid w:val="00F132A6"/>
    <w:rsid w:val="00F143BC"/>
    <w:rsid w:val="00F15D9A"/>
    <w:rsid w:val="00F16B49"/>
    <w:rsid w:val="00F16CB5"/>
    <w:rsid w:val="00F17274"/>
    <w:rsid w:val="00F17776"/>
    <w:rsid w:val="00F179FD"/>
    <w:rsid w:val="00F17C2E"/>
    <w:rsid w:val="00F21876"/>
    <w:rsid w:val="00F21A61"/>
    <w:rsid w:val="00F2519F"/>
    <w:rsid w:val="00F25929"/>
    <w:rsid w:val="00F2593C"/>
    <w:rsid w:val="00F2662A"/>
    <w:rsid w:val="00F266D1"/>
    <w:rsid w:val="00F2727C"/>
    <w:rsid w:val="00F274D4"/>
    <w:rsid w:val="00F27D83"/>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515A"/>
    <w:rsid w:val="00F55698"/>
    <w:rsid w:val="00F5668B"/>
    <w:rsid w:val="00F56FA9"/>
    <w:rsid w:val="00F57819"/>
    <w:rsid w:val="00F60606"/>
    <w:rsid w:val="00F60C49"/>
    <w:rsid w:val="00F60F0D"/>
    <w:rsid w:val="00F618F0"/>
    <w:rsid w:val="00F6197B"/>
    <w:rsid w:val="00F63325"/>
    <w:rsid w:val="00F63A57"/>
    <w:rsid w:val="00F642E1"/>
    <w:rsid w:val="00F65534"/>
    <w:rsid w:val="00F65EE7"/>
    <w:rsid w:val="00F66CF6"/>
    <w:rsid w:val="00F6742A"/>
    <w:rsid w:val="00F7023D"/>
    <w:rsid w:val="00F703A3"/>
    <w:rsid w:val="00F70BEC"/>
    <w:rsid w:val="00F717A9"/>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D1A"/>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4CBB"/>
    <w:rsid w:val="00FB59FC"/>
    <w:rsid w:val="00FB5B03"/>
    <w:rsid w:val="00FB6090"/>
    <w:rsid w:val="00FB651A"/>
    <w:rsid w:val="00FB6E91"/>
    <w:rsid w:val="00FB776E"/>
    <w:rsid w:val="00FB7B19"/>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351D4"/>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uiPriority w:val="99"/>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Strong">
    <w:name w:val="Strong"/>
    <w:basedOn w:val="DefaultParagraphFont"/>
    <w:uiPriority w:val="22"/>
    <w:qFormat/>
    <w:rsid w:val="0073118F"/>
    <w:rPr>
      <w:b/>
      <w:bCs/>
    </w:rPr>
  </w:style>
  <w:style w:type="table" w:styleId="GridTable5Dark-Accent3">
    <w:name w:val="Grid Table 5 Dark Accent 3"/>
    <w:basedOn w:val="TableNormal"/>
    <w:uiPriority w:val="50"/>
    <w:rsid w:val="00284E4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1Light-Accent3">
    <w:name w:val="Grid Table 1 Light Accent 3"/>
    <w:basedOn w:val="TableNormal"/>
    <w:uiPriority w:val="46"/>
    <w:rsid w:val="0010578E"/>
    <w:pPr>
      <w:spacing w:after="0"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3C1589"/>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GridTable2-Accent3">
    <w:name w:val="Grid Table 2 Accent 3"/>
    <w:basedOn w:val="TableNormal"/>
    <w:uiPriority w:val="47"/>
    <w:rsid w:val="003C1589"/>
    <w:pPr>
      <w:spacing w:after="0" w:line="240" w:lineRule="auto"/>
    </w:p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61545610">
      <w:bodyDiv w:val="1"/>
      <w:marLeft w:val="0"/>
      <w:marRight w:val="0"/>
      <w:marTop w:val="0"/>
      <w:marBottom w:val="0"/>
      <w:divBdr>
        <w:top w:val="none" w:sz="0" w:space="0" w:color="auto"/>
        <w:left w:val="none" w:sz="0" w:space="0" w:color="auto"/>
        <w:bottom w:val="none" w:sz="0" w:space="0" w:color="auto"/>
        <w:right w:val="none" w:sz="0" w:space="0" w:color="auto"/>
      </w:divBdr>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80523974">
      <w:bodyDiv w:val="1"/>
      <w:marLeft w:val="0"/>
      <w:marRight w:val="0"/>
      <w:marTop w:val="0"/>
      <w:marBottom w:val="0"/>
      <w:divBdr>
        <w:top w:val="none" w:sz="0" w:space="0" w:color="auto"/>
        <w:left w:val="none" w:sz="0" w:space="0" w:color="auto"/>
        <w:bottom w:val="none" w:sz="0" w:space="0" w:color="auto"/>
        <w:right w:val="none" w:sz="0" w:space="0" w:color="auto"/>
      </w:divBdr>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2046558">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76236711">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2802094">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61973670">
      <w:bodyDiv w:val="1"/>
      <w:marLeft w:val="0"/>
      <w:marRight w:val="0"/>
      <w:marTop w:val="0"/>
      <w:marBottom w:val="0"/>
      <w:divBdr>
        <w:top w:val="none" w:sz="0" w:space="0" w:color="auto"/>
        <w:left w:val="none" w:sz="0" w:space="0" w:color="auto"/>
        <w:bottom w:val="none" w:sz="0" w:space="0" w:color="auto"/>
        <w:right w:val="none" w:sz="0" w:space="0" w:color="auto"/>
      </w:divBdr>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 w:id="2141461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oleObject" Target="embeddings/oleObject2.bin"/><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oleObject" Target="embeddings/oleObject3.bin"/><Relationship Id="rId55" Type="http://schemas.openxmlformats.org/officeDocument/2006/relationships/image" Target="media/image38.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emf"/><Relationship Id="rId46" Type="http://schemas.openxmlformats.org/officeDocument/2006/relationships/image" Target="media/image31.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4.bin"/><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4.emf"/><Relationship Id="rId57"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eader" Target="header1.xml"/><Relationship Id="rId8" Type="http://schemas.openxmlformats.org/officeDocument/2006/relationships/numbering" Target="numbering.xml"/><Relationship Id="rId51" Type="http://schemas.openxmlformats.org/officeDocument/2006/relationships/image" Target="media/image35.png"/><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Props1.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2.xml><?xml version="1.0" encoding="utf-8"?>
<ds:datastoreItem xmlns:ds="http://schemas.openxmlformats.org/officeDocument/2006/customXml" ds:itemID="{30518058-C4C6-4D7C-B115-5107FF8B12FA}">
  <ds:schemaRefs>
    <ds:schemaRef ds:uri="office.server.policy"/>
  </ds:schemaRefs>
</ds:datastoreItem>
</file>

<file path=customXml/itemProps3.xml><?xml version="1.0" encoding="utf-8"?>
<ds:datastoreItem xmlns:ds="http://schemas.openxmlformats.org/officeDocument/2006/customXml" ds:itemID="{F7F7089C-E993-4665-AACB-7FD50A9979E4}">
  <ds:schemaRefs>
    <ds:schemaRef ds:uri="http://schemas.microsoft.com/sharepoint/v3/contenttype/forms"/>
  </ds:schemaRefs>
</ds:datastoreItem>
</file>

<file path=customXml/itemProps4.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6.xml><?xml version="1.0" encoding="utf-8"?>
<ds:datastoreItem xmlns:ds="http://schemas.openxmlformats.org/officeDocument/2006/customXml" ds:itemID="{5191BC6D-B53C-419A-87B0-3A8982D0AE23}">
  <ds:schemaRefs>
    <ds:schemaRef ds:uri="http://schemas.openxmlformats.org/officeDocument/2006/bibliography"/>
  </ds:schemaRefs>
</ds:datastoreItem>
</file>

<file path=customXml/itemProps7.xml><?xml version="1.0" encoding="utf-8"?>
<ds:datastoreItem xmlns:ds="http://schemas.openxmlformats.org/officeDocument/2006/customXml" ds:itemID="{8D3CCF11-67DC-4BEC-9D6F-8B5DFACA9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52</TotalTime>
  <Pages>47</Pages>
  <Words>5420</Words>
  <Characters>30899</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36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hashank Maiya</cp:lastModifiedBy>
  <cp:revision>252</cp:revision>
  <cp:lastPrinted>2019-04-28T07:56:00Z</cp:lastPrinted>
  <dcterms:created xsi:type="dcterms:W3CDTF">2019-01-18T04:45:00Z</dcterms:created>
  <dcterms:modified xsi:type="dcterms:W3CDTF">2019-04-29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